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41C6E" w:rsidRDefault="00A41C6E" w:rsidP="00A41C6E">
      <w:r>
        <w:t>TÀI LIỆU KỸ THUẬT HỆ THỐNG HÓA ĐƠN ĐIỆN TỬ -KẾT NỐI THUẾ</w:t>
      </w:r>
    </w:p>
    <w:p w:rsidR="00A41C6E" w:rsidRDefault="00A41C6E" w:rsidP="00A41C6E">
      <w:pPr>
        <w:pStyle w:val="Heading1"/>
      </w:pPr>
      <w:r>
        <w:t>Kiến trúc logic</w:t>
      </w:r>
      <w:r w:rsidR="00C77DE8">
        <w:t xml:space="preserve"> tổng quan</w:t>
      </w:r>
    </w:p>
    <w:p w:rsidR="00A41C6E" w:rsidRDefault="00C77DE8" w:rsidP="00A41C6E">
      <w:r>
        <w:object w:dxaOrig="20055" w:dyaOrig="12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291.4pt" o:ole="">
            <v:imagedata r:id="rId8" o:title=""/>
          </v:shape>
          <o:OLEObject Type="Embed" ProgID="Visio.Drawing.15" ShapeID="_x0000_i1025" DrawAspect="Content" ObjectID="_1707633043" r:id="rId9"/>
        </w:object>
      </w:r>
    </w:p>
    <w:p w:rsidR="00C77DE8" w:rsidRDefault="00C77DE8" w:rsidP="00A41C6E"/>
    <w:p w:rsidR="00C77DE8" w:rsidRDefault="00C77DE8" w:rsidP="00A41C6E">
      <w:r>
        <w:t>Phạm vi tài liệu mô tả:</w:t>
      </w:r>
      <w:r w:rsidR="00CB32AD">
        <w:t xml:space="preserve"> </w:t>
      </w:r>
    </w:p>
    <w:p w:rsidR="00C77DE8" w:rsidRDefault="00C77DE8" w:rsidP="00C77DE8">
      <w:pPr>
        <w:pStyle w:val="Heading2"/>
      </w:pPr>
      <w:r>
        <w:lastRenderedPageBreak/>
        <w:t>Web portal</w:t>
      </w:r>
    </w:p>
    <w:p w:rsidR="00C77DE8" w:rsidRDefault="00C77DE8" w:rsidP="00C77DE8">
      <w:pPr>
        <w:pStyle w:val="Heading2"/>
      </w:pPr>
      <w:r>
        <w:t>Web Api</w:t>
      </w:r>
    </w:p>
    <w:p w:rsidR="00C77DE8" w:rsidRDefault="00C77DE8" w:rsidP="00C77DE8">
      <w:pPr>
        <w:pStyle w:val="Heading2"/>
      </w:pPr>
      <w:r>
        <w:t>CIC Database</w:t>
      </w:r>
    </w:p>
    <w:p w:rsidR="00CC4B95" w:rsidRPr="00CC4B95" w:rsidRDefault="00CC4B95" w:rsidP="00CC4B95">
      <w:pPr>
        <w:pStyle w:val="Heading3"/>
      </w:pPr>
      <w:r>
        <w:t>Sơ đồ ERD</w:t>
      </w:r>
    </w:p>
    <w:p w:rsidR="00CB32AD" w:rsidRDefault="00CB32AD" w:rsidP="00CB32AD">
      <w:r>
        <w:rPr>
          <w:noProof/>
        </w:rPr>
        <w:drawing>
          <wp:inline distT="0" distB="0" distL="0" distR="0" wp14:anchorId="5CBDC248" wp14:editId="7BEE13C8">
            <wp:extent cx="5943600" cy="438975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89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7882" w:rsidRDefault="00877882" w:rsidP="00877882">
      <w:pPr>
        <w:pStyle w:val="Heading3"/>
      </w:pPr>
      <w:r>
        <w:t>Danh sách bảng.</w:t>
      </w:r>
    </w:p>
    <w:p w:rsidR="006A28C1" w:rsidRDefault="006A28C1" w:rsidP="006A28C1">
      <w:pPr>
        <w:pStyle w:val="Heading4"/>
      </w:pPr>
      <w:r>
        <w:t>MD_BRANCH</w:t>
      </w:r>
      <w:r w:rsidR="006F1BAB">
        <w:t>_</w:t>
      </w:r>
      <w:r>
        <w:t>LIST</w:t>
      </w:r>
      <w:r w:rsidR="00923B53">
        <w:t xml:space="preserve"> – Danh mục chi nhánh/PGD</w:t>
      </w:r>
    </w:p>
    <w:tbl>
      <w:tblPr>
        <w:tblW w:w="7853" w:type="dxa"/>
        <w:tblInd w:w="-10" w:type="dxa"/>
        <w:tblLook w:val="04A0" w:firstRow="1" w:lastRow="0" w:firstColumn="1" w:lastColumn="0" w:noHBand="0" w:noVBand="1"/>
      </w:tblPr>
      <w:tblGrid>
        <w:gridCol w:w="2421"/>
        <w:gridCol w:w="1472"/>
        <w:gridCol w:w="1980"/>
        <w:gridCol w:w="1980"/>
      </w:tblGrid>
      <w:tr w:rsidR="006F1BAB" w:rsidRPr="006F1BAB" w:rsidTr="006F1BAB">
        <w:trPr>
          <w:trHeight w:val="615"/>
        </w:trPr>
        <w:tc>
          <w:tcPr>
            <w:tcW w:w="242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6F1BAB">
              <w:rPr>
                <w:rFonts w:ascii="Calibri" w:eastAsia="Times New Roman" w:hAnsi="Calibri" w:cs="Calibri"/>
                <w:b/>
                <w:bCs/>
                <w:color w:val="000000"/>
              </w:rPr>
              <w:t>Column Name</w:t>
            </w:r>
          </w:p>
        </w:tc>
        <w:tc>
          <w:tcPr>
            <w:tcW w:w="147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6F1BAB">
              <w:rPr>
                <w:rFonts w:ascii="Calibri" w:eastAsia="Times New Roman" w:hAnsi="Calibri" w:cs="Calibri"/>
                <w:b/>
                <w:bCs/>
                <w:color w:val="000000"/>
              </w:rPr>
              <w:t>Data Type</w:t>
            </w:r>
          </w:p>
        </w:tc>
        <w:tc>
          <w:tcPr>
            <w:tcW w:w="19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6F1BAB">
              <w:rPr>
                <w:rFonts w:ascii="Calibri" w:eastAsia="Times New Roman" w:hAnsi="Calibri" w:cs="Calibri"/>
                <w:b/>
                <w:bCs/>
                <w:color w:val="000000"/>
              </w:rPr>
              <w:t>Allow null</w:t>
            </w:r>
          </w:p>
        </w:tc>
        <w:tc>
          <w:tcPr>
            <w:tcW w:w="19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</w:rPr>
              <w:t>Note</w:t>
            </w:r>
          </w:p>
        </w:tc>
      </w:tr>
      <w:tr w:rsidR="006F1BAB" w:rsidRPr="006F1BAB" w:rsidTr="006F1BAB">
        <w:trPr>
          <w:trHeight w:val="300"/>
        </w:trPr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ID</w:t>
            </w:r>
          </w:p>
        </w:tc>
        <w:tc>
          <w:tcPr>
            <w:tcW w:w="14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bigint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Not null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F1BAB" w:rsidRPr="006F1BAB" w:rsidTr="006F1BAB">
        <w:trPr>
          <w:trHeight w:val="300"/>
        </w:trPr>
        <w:tc>
          <w:tcPr>
            <w:tcW w:w="2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BRANCH_CODE</w:t>
            </w:r>
          </w:p>
        </w:tc>
        <w:tc>
          <w:tcPr>
            <w:tcW w:w="1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varchar(9)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Not null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F1BAB" w:rsidRPr="006F1BAB" w:rsidTr="006F1BAB">
        <w:trPr>
          <w:trHeight w:val="300"/>
        </w:trPr>
        <w:tc>
          <w:tcPr>
            <w:tcW w:w="2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BRANCH_CODE_PARENT</w:t>
            </w:r>
          </w:p>
        </w:tc>
        <w:tc>
          <w:tcPr>
            <w:tcW w:w="1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varchar(9)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Not null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F1BAB" w:rsidRPr="006F1BAB" w:rsidTr="006F1BAB">
        <w:trPr>
          <w:trHeight w:val="300"/>
        </w:trPr>
        <w:tc>
          <w:tcPr>
            <w:tcW w:w="2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BRANCH_NAME</w:t>
            </w:r>
          </w:p>
        </w:tc>
        <w:tc>
          <w:tcPr>
            <w:tcW w:w="1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nvarchar(50)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F1BAB" w:rsidRPr="006F1BAB" w:rsidTr="006F1BAB">
        <w:trPr>
          <w:trHeight w:val="300"/>
        </w:trPr>
        <w:tc>
          <w:tcPr>
            <w:tcW w:w="2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BRANCH_MNEMONIC</w:t>
            </w:r>
          </w:p>
        </w:tc>
        <w:tc>
          <w:tcPr>
            <w:tcW w:w="1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nvarchar(200)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F1BAB" w:rsidRPr="006F1BAB" w:rsidTr="006F1BAB">
        <w:trPr>
          <w:trHeight w:val="300"/>
        </w:trPr>
        <w:tc>
          <w:tcPr>
            <w:tcW w:w="2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CICCODE</w:t>
            </w:r>
          </w:p>
        </w:tc>
        <w:tc>
          <w:tcPr>
            <w:tcW w:w="1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varchar(20)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F1BAB" w:rsidRPr="006F1BAB" w:rsidTr="006F1BAB">
        <w:trPr>
          <w:trHeight w:val="300"/>
        </w:trPr>
        <w:tc>
          <w:tcPr>
            <w:tcW w:w="2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SBCODE</w:t>
            </w:r>
          </w:p>
        </w:tc>
        <w:tc>
          <w:tcPr>
            <w:tcW w:w="1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varchar(20)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F1BAB" w:rsidRPr="006F1BAB" w:rsidTr="006F1BAB">
        <w:trPr>
          <w:trHeight w:val="300"/>
        </w:trPr>
        <w:tc>
          <w:tcPr>
            <w:tcW w:w="2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ADDRESS</w:t>
            </w:r>
          </w:p>
        </w:tc>
        <w:tc>
          <w:tcPr>
            <w:tcW w:w="1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nvarchar(500)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F1BAB" w:rsidRPr="006F1BAB" w:rsidTr="006F1BAB">
        <w:trPr>
          <w:trHeight w:val="300"/>
        </w:trPr>
        <w:tc>
          <w:tcPr>
            <w:tcW w:w="2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PHONE</w:t>
            </w:r>
          </w:p>
        </w:tc>
        <w:tc>
          <w:tcPr>
            <w:tcW w:w="1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nvarchar(20)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F1BAB" w:rsidRPr="006F1BAB" w:rsidTr="006F1BAB">
        <w:trPr>
          <w:trHeight w:val="300"/>
        </w:trPr>
        <w:tc>
          <w:tcPr>
            <w:tcW w:w="2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TAX_CODE</w:t>
            </w:r>
          </w:p>
        </w:tc>
        <w:tc>
          <w:tcPr>
            <w:tcW w:w="1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varchar(20)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F1BAB" w:rsidRPr="006F1BAB" w:rsidTr="006F1BAB">
        <w:trPr>
          <w:trHeight w:val="300"/>
        </w:trPr>
        <w:tc>
          <w:tcPr>
            <w:tcW w:w="2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lastRenderedPageBreak/>
              <w:t>IS_HO</w:t>
            </w:r>
          </w:p>
        </w:tc>
        <w:tc>
          <w:tcPr>
            <w:tcW w:w="1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bit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Not null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F1BAB" w:rsidRPr="006F1BAB" w:rsidTr="006F1BAB">
        <w:trPr>
          <w:trHeight w:val="300"/>
        </w:trPr>
        <w:tc>
          <w:tcPr>
            <w:tcW w:w="2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BRANCH_NAME_VI</w:t>
            </w:r>
          </w:p>
        </w:tc>
        <w:tc>
          <w:tcPr>
            <w:tcW w:w="1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nvarchar(254)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F1BAB" w:rsidRPr="006F1BAB" w:rsidTr="006F1BAB">
        <w:trPr>
          <w:trHeight w:val="300"/>
        </w:trPr>
        <w:tc>
          <w:tcPr>
            <w:tcW w:w="2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BRANCH_NAME_EG</w:t>
            </w:r>
          </w:p>
        </w:tc>
        <w:tc>
          <w:tcPr>
            <w:tcW w:w="1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varchar(254)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F1BAB" w:rsidRPr="006F1BAB" w:rsidTr="006F1BAB">
        <w:trPr>
          <w:trHeight w:val="300"/>
        </w:trPr>
        <w:tc>
          <w:tcPr>
            <w:tcW w:w="2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ADDRESS_EG</w:t>
            </w:r>
          </w:p>
        </w:tc>
        <w:tc>
          <w:tcPr>
            <w:tcW w:w="1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varchar(254)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F1BAB" w:rsidRPr="006F1BAB" w:rsidTr="006F1BAB">
        <w:trPr>
          <w:trHeight w:val="300"/>
        </w:trPr>
        <w:tc>
          <w:tcPr>
            <w:tcW w:w="2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CREATEDUSER</w:t>
            </w:r>
          </w:p>
        </w:tc>
        <w:tc>
          <w:tcPr>
            <w:tcW w:w="1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nvarchar(50)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F1BAB" w:rsidRPr="006F1BAB" w:rsidTr="006F1BAB">
        <w:trPr>
          <w:trHeight w:val="300"/>
        </w:trPr>
        <w:tc>
          <w:tcPr>
            <w:tcW w:w="2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CREATEDDATE</w:t>
            </w:r>
          </w:p>
        </w:tc>
        <w:tc>
          <w:tcPr>
            <w:tcW w:w="1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datetime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F1BAB" w:rsidRPr="006F1BAB" w:rsidTr="006F1BAB">
        <w:trPr>
          <w:trHeight w:val="300"/>
        </w:trPr>
        <w:tc>
          <w:tcPr>
            <w:tcW w:w="2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UPDATEDUSER</w:t>
            </w:r>
          </w:p>
        </w:tc>
        <w:tc>
          <w:tcPr>
            <w:tcW w:w="1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nvarchar(50)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F1BAB" w:rsidRPr="006F1BAB" w:rsidTr="006F1BAB">
        <w:trPr>
          <w:trHeight w:val="300"/>
        </w:trPr>
        <w:tc>
          <w:tcPr>
            <w:tcW w:w="2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UPDATEDDATE</w:t>
            </w:r>
          </w:p>
        </w:tc>
        <w:tc>
          <w:tcPr>
            <w:tcW w:w="1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datetime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F1BAB" w:rsidRPr="006F1BAB" w:rsidTr="006F1BAB">
        <w:trPr>
          <w:trHeight w:val="300"/>
        </w:trPr>
        <w:tc>
          <w:tcPr>
            <w:tcW w:w="2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ISACTIVE</w:t>
            </w:r>
          </w:p>
        </w:tc>
        <w:tc>
          <w:tcPr>
            <w:tcW w:w="14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bit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6F1BAB">
              <w:rPr>
                <w:rFonts w:ascii="Calibri" w:eastAsia="Times New Roman" w:hAnsi="Calibri" w:cs="Calibri"/>
                <w:color w:val="000000"/>
              </w:rPr>
              <w:t>Not null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6F1BAB" w:rsidRPr="006F1BAB" w:rsidTr="006F1BAB">
        <w:trPr>
          <w:trHeight w:val="300"/>
        </w:trPr>
        <w:tc>
          <w:tcPr>
            <w:tcW w:w="2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highlight w:val="yellow"/>
              </w:rPr>
            </w:pPr>
            <w:r w:rsidRPr="006F1BAB">
              <w:rPr>
                <w:rFonts w:ascii="Calibri" w:eastAsia="Times New Roman" w:hAnsi="Calibri" w:cs="Calibri"/>
                <w:color w:val="000000"/>
                <w:highlight w:val="yellow"/>
              </w:rPr>
              <w:t>IS_APPLY_TT78</w:t>
            </w:r>
          </w:p>
        </w:tc>
        <w:tc>
          <w:tcPr>
            <w:tcW w:w="14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highlight w:val="yellow"/>
              </w:rPr>
            </w:pPr>
            <w:r w:rsidRPr="006F1BAB">
              <w:rPr>
                <w:rFonts w:ascii="Calibri" w:eastAsia="Times New Roman" w:hAnsi="Calibri" w:cs="Calibri"/>
                <w:color w:val="000000"/>
                <w:highlight w:val="yellow"/>
              </w:rPr>
              <w:t>Bit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highlight w:val="yellow"/>
              </w:rPr>
            </w:pPr>
            <w:r w:rsidRPr="006F1BAB">
              <w:rPr>
                <w:rFonts w:ascii="Calibri" w:eastAsia="Times New Roman" w:hAnsi="Calibri" w:cs="Calibri"/>
                <w:color w:val="000000"/>
                <w:highlight w:val="yellow"/>
              </w:rPr>
              <w:t>Not null default = False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6F1BAB" w:rsidRPr="006F1BAB" w:rsidRDefault="006F1BAB" w:rsidP="006F1BA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highlight w:val="yellow"/>
              </w:rPr>
            </w:pPr>
            <w:r>
              <w:rPr>
                <w:rFonts w:ascii="Calibri" w:eastAsia="Times New Roman" w:hAnsi="Calibri" w:cs="Calibri"/>
                <w:color w:val="000000"/>
                <w:highlight w:val="yellow"/>
              </w:rPr>
              <w:t>Thêm cột</w:t>
            </w:r>
          </w:p>
        </w:tc>
      </w:tr>
    </w:tbl>
    <w:p w:rsidR="006F1BAB" w:rsidRDefault="006F1BAB" w:rsidP="006F1BAB"/>
    <w:p w:rsidR="00CA268D" w:rsidRDefault="00CA268D" w:rsidP="00CA268D">
      <w:pPr>
        <w:pStyle w:val="Heading4"/>
      </w:pPr>
      <w:r>
        <w:t>MDVAT_REPORT</w:t>
      </w:r>
      <w:r w:rsidR="00923B53">
        <w:t xml:space="preserve"> – Danh mục báo cáo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00"/>
        <w:gridCol w:w="2308"/>
        <w:gridCol w:w="2264"/>
        <w:gridCol w:w="2278"/>
      </w:tblGrid>
      <w:tr w:rsidR="00CA268D" w:rsidTr="003B30D5">
        <w:tc>
          <w:tcPr>
            <w:tcW w:w="2337" w:type="dxa"/>
            <w:vAlign w:val="bottom"/>
          </w:tcPr>
          <w:p w:rsidR="00CA268D" w:rsidRDefault="00CA268D" w:rsidP="00CA268D">
            <w:pPr>
              <w:rPr>
                <w:rFonts w:ascii="Calibri" w:hAnsi="Calibri" w:cs="Calibri"/>
                <w:b/>
                <w:bCs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Column Name</w:t>
            </w:r>
          </w:p>
        </w:tc>
        <w:tc>
          <w:tcPr>
            <w:tcW w:w="2337" w:type="dxa"/>
            <w:vAlign w:val="bottom"/>
          </w:tcPr>
          <w:p w:rsidR="00CA268D" w:rsidRDefault="00CA268D" w:rsidP="00CA268D">
            <w:pPr>
              <w:rPr>
                <w:rFonts w:ascii="Calibri" w:hAnsi="Calibri" w:cs="Calibri"/>
                <w:b/>
                <w:bCs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Data Type</w:t>
            </w:r>
          </w:p>
        </w:tc>
        <w:tc>
          <w:tcPr>
            <w:tcW w:w="2338" w:type="dxa"/>
            <w:vAlign w:val="bottom"/>
          </w:tcPr>
          <w:p w:rsidR="00CA268D" w:rsidRDefault="00CA268D" w:rsidP="00CA268D">
            <w:pPr>
              <w:rPr>
                <w:rFonts w:ascii="Calibri" w:hAnsi="Calibri" w:cs="Calibri"/>
                <w:b/>
                <w:bCs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Allow null</w:t>
            </w:r>
          </w:p>
        </w:tc>
        <w:tc>
          <w:tcPr>
            <w:tcW w:w="2338" w:type="dxa"/>
            <w:vAlign w:val="bottom"/>
          </w:tcPr>
          <w:p w:rsidR="00CA268D" w:rsidRDefault="00CA268D" w:rsidP="00CA268D">
            <w:pPr>
              <w:rPr>
                <w:rFonts w:ascii="Calibri" w:hAnsi="Calibri" w:cs="Calibri"/>
                <w:b/>
                <w:bCs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NOTE</w:t>
            </w:r>
          </w:p>
        </w:tc>
      </w:tr>
      <w:tr w:rsidR="00CA268D" w:rsidTr="00CA268D">
        <w:tc>
          <w:tcPr>
            <w:tcW w:w="2337" w:type="dxa"/>
          </w:tcPr>
          <w:p w:rsidR="00CA268D" w:rsidRDefault="00CA268D" w:rsidP="00CA268D">
            <w:r>
              <w:t>REPORT_CODE</w:t>
            </w:r>
          </w:p>
        </w:tc>
        <w:tc>
          <w:tcPr>
            <w:tcW w:w="2337" w:type="dxa"/>
          </w:tcPr>
          <w:p w:rsidR="00CA268D" w:rsidRDefault="00CA268D" w:rsidP="00CA268D">
            <w:r>
              <w:t>VARCHAR(50)</w:t>
            </w:r>
          </w:p>
        </w:tc>
        <w:tc>
          <w:tcPr>
            <w:tcW w:w="2338" w:type="dxa"/>
          </w:tcPr>
          <w:p w:rsidR="00CA268D" w:rsidRDefault="00CA268D" w:rsidP="00CA268D">
            <w:r>
              <w:t>NOT NULL</w:t>
            </w:r>
          </w:p>
        </w:tc>
        <w:tc>
          <w:tcPr>
            <w:tcW w:w="2338" w:type="dxa"/>
          </w:tcPr>
          <w:p w:rsidR="00CA268D" w:rsidRDefault="00CA268D" w:rsidP="00CA268D">
            <w:r>
              <w:t>PRIMARY KEY</w:t>
            </w:r>
          </w:p>
        </w:tc>
      </w:tr>
      <w:tr w:rsidR="00CA268D" w:rsidTr="00CA268D">
        <w:tc>
          <w:tcPr>
            <w:tcW w:w="2337" w:type="dxa"/>
          </w:tcPr>
          <w:p w:rsidR="00CA268D" w:rsidRDefault="00CA268D" w:rsidP="00CA268D">
            <w:r>
              <w:t>REPORT_NAME</w:t>
            </w:r>
          </w:p>
        </w:tc>
        <w:tc>
          <w:tcPr>
            <w:tcW w:w="2337" w:type="dxa"/>
          </w:tcPr>
          <w:p w:rsidR="00CA268D" w:rsidRDefault="00CA268D" w:rsidP="00CA268D">
            <w:r>
              <w:t>NVARCHAR(400)</w:t>
            </w:r>
          </w:p>
        </w:tc>
        <w:tc>
          <w:tcPr>
            <w:tcW w:w="2338" w:type="dxa"/>
          </w:tcPr>
          <w:p w:rsidR="00CA268D" w:rsidRDefault="00CA268D" w:rsidP="00CA268D">
            <w:r>
              <w:t>NOT NULL</w:t>
            </w:r>
          </w:p>
        </w:tc>
        <w:tc>
          <w:tcPr>
            <w:tcW w:w="2338" w:type="dxa"/>
          </w:tcPr>
          <w:p w:rsidR="00CA268D" w:rsidRDefault="00CA268D" w:rsidP="00CA268D">
            <w:r>
              <w:t>TÊN BÁO CÁO</w:t>
            </w:r>
          </w:p>
        </w:tc>
      </w:tr>
      <w:tr w:rsidR="00CA268D" w:rsidTr="00CA268D">
        <w:tc>
          <w:tcPr>
            <w:tcW w:w="2337" w:type="dxa"/>
          </w:tcPr>
          <w:p w:rsidR="00CA268D" w:rsidRDefault="00CA268D" w:rsidP="00CA268D">
            <w:r>
              <w:t>REPORT_</w:t>
            </w:r>
            <w:r w:rsidRPr="00CA268D">
              <w:t>SYMBOL</w:t>
            </w:r>
          </w:p>
        </w:tc>
        <w:tc>
          <w:tcPr>
            <w:tcW w:w="2337" w:type="dxa"/>
          </w:tcPr>
          <w:p w:rsidR="00CA268D" w:rsidRDefault="00CA268D" w:rsidP="00CA268D">
            <w:r>
              <w:t>VARCHAR(200)</w:t>
            </w:r>
          </w:p>
        </w:tc>
        <w:tc>
          <w:tcPr>
            <w:tcW w:w="2338" w:type="dxa"/>
          </w:tcPr>
          <w:p w:rsidR="00CA268D" w:rsidRDefault="00A20D8C" w:rsidP="00CA268D">
            <w:r>
              <w:t>NULL</w:t>
            </w:r>
          </w:p>
        </w:tc>
        <w:tc>
          <w:tcPr>
            <w:tcW w:w="2338" w:type="dxa"/>
          </w:tcPr>
          <w:p w:rsidR="00CA268D" w:rsidRDefault="007A02DE" w:rsidP="00CA268D">
            <w:r>
              <w:t>KÝ HIỆU BÁO CÁO</w:t>
            </w:r>
          </w:p>
        </w:tc>
      </w:tr>
      <w:tr w:rsidR="007A02DE" w:rsidTr="00CA268D">
        <w:tc>
          <w:tcPr>
            <w:tcW w:w="2337" w:type="dxa"/>
          </w:tcPr>
          <w:p w:rsidR="007A02DE" w:rsidRDefault="007A02DE" w:rsidP="00CA268D">
            <w:r>
              <w:t>REPORT_</w:t>
            </w:r>
            <w:r w:rsidRPr="007A02DE">
              <w:t>DENOMINATOR</w:t>
            </w:r>
          </w:p>
        </w:tc>
        <w:tc>
          <w:tcPr>
            <w:tcW w:w="2337" w:type="dxa"/>
          </w:tcPr>
          <w:p w:rsidR="007A02DE" w:rsidRDefault="007A02DE" w:rsidP="00CA268D">
            <w:r>
              <w:t>VARCHAR(200)</w:t>
            </w:r>
          </w:p>
        </w:tc>
        <w:tc>
          <w:tcPr>
            <w:tcW w:w="2338" w:type="dxa"/>
          </w:tcPr>
          <w:p w:rsidR="007A02DE" w:rsidRDefault="00A20D8C" w:rsidP="00CA268D">
            <w:r>
              <w:t>NULL</w:t>
            </w:r>
          </w:p>
        </w:tc>
        <w:tc>
          <w:tcPr>
            <w:tcW w:w="2338" w:type="dxa"/>
          </w:tcPr>
          <w:p w:rsidR="007A02DE" w:rsidRDefault="007A02DE" w:rsidP="00CA268D">
            <w:r>
              <w:t>MẪU SỐ</w:t>
            </w:r>
          </w:p>
        </w:tc>
      </w:tr>
      <w:tr w:rsidR="007A02DE" w:rsidTr="00CA268D">
        <w:tc>
          <w:tcPr>
            <w:tcW w:w="2337" w:type="dxa"/>
          </w:tcPr>
          <w:p w:rsidR="007A02DE" w:rsidRDefault="007A02DE" w:rsidP="00CA268D">
            <w:r>
              <w:t>REPORT_</w:t>
            </w:r>
            <w:r w:rsidRPr="007A02DE">
              <w:t>EFFECTVE_DATE</w:t>
            </w:r>
          </w:p>
        </w:tc>
        <w:tc>
          <w:tcPr>
            <w:tcW w:w="2337" w:type="dxa"/>
          </w:tcPr>
          <w:p w:rsidR="007A02DE" w:rsidRDefault="007A02DE" w:rsidP="00CA268D">
            <w:r>
              <w:t>DATE</w:t>
            </w:r>
          </w:p>
        </w:tc>
        <w:tc>
          <w:tcPr>
            <w:tcW w:w="2338" w:type="dxa"/>
          </w:tcPr>
          <w:p w:rsidR="007A02DE" w:rsidRDefault="00A20D8C" w:rsidP="00CA268D">
            <w:r>
              <w:t>NULL</w:t>
            </w:r>
          </w:p>
        </w:tc>
        <w:tc>
          <w:tcPr>
            <w:tcW w:w="2338" w:type="dxa"/>
          </w:tcPr>
          <w:p w:rsidR="007A02DE" w:rsidRDefault="007A02DE" w:rsidP="00CA268D">
            <w:r>
              <w:t>NGÀY HIỆU LỰC BÁO CÁO</w:t>
            </w:r>
          </w:p>
        </w:tc>
      </w:tr>
      <w:tr w:rsidR="007A02DE" w:rsidTr="00CA268D">
        <w:tc>
          <w:tcPr>
            <w:tcW w:w="2337" w:type="dxa"/>
          </w:tcPr>
          <w:p w:rsidR="007A02DE" w:rsidRDefault="007A02DE" w:rsidP="00CA268D">
            <w:r>
              <w:t>IS_DELETED</w:t>
            </w:r>
          </w:p>
        </w:tc>
        <w:tc>
          <w:tcPr>
            <w:tcW w:w="2337" w:type="dxa"/>
          </w:tcPr>
          <w:p w:rsidR="007A02DE" w:rsidRDefault="007A02DE" w:rsidP="00CA268D">
            <w:r>
              <w:t>BIT</w:t>
            </w:r>
          </w:p>
        </w:tc>
        <w:tc>
          <w:tcPr>
            <w:tcW w:w="2338" w:type="dxa"/>
          </w:tcPr>
          <w:p w:rsidR="007A02DE" w:rsidRDefault="00A20D8C" w:rsidP="00CA268D">
            <w:r>
              <w:t>NOT NULL</w:t>
            </w:r>
          </w:p>
        </w:tc>
        <w:tc>
          <w:tcPr>
            <w:tcW w:w="2338" w:type="dxa"/>
          </w:tcPr>
          <w:p w:rsidR="007A02DE" w:rsidRDefault="007A02DE" w:rsidP="00CA268D">
            <w:r>
              <w:t>ĐÃ HỦY</w:t>
            </w:r>
            <w:r w:rsidR="00A20D8C">
              <w:t xml:space="preserve"> DEFUALT = FALSE</w:t>
            </w:r>
          </w:p>
        </w:tc>
      </w:tr>
      <w:tr w:rsidR="007A02DE" w:rsidTr="00CA268D">
        <w:tc>
          <w:tcPr>
            <w:tcW w:w="2337" w:type="dxa"/>
          </w:tcPr>
          <w:p w:rsidR="007A02DE" w:rsidRDefault="007A02DE" w:rsidP="00CA268D">
            <w:r>
              <w:t>UPDATED_DATE</w:t>
            </w:r>
          </w:p>
        </w:tc>
        <w:tc>
          <w:tcPr>
            <w:tcW w:w="2337" w:type="dxa"/>
          </w:tcPr>
          <w:p w:rsidR="007A02DE" w:rsidRDefault="007A02DE" w:rsidP="00CA268D">
            <w:r>
              <w:t>DATETIME</w:t>
            </w:r>
          </w:p>
        </w:tc>
        <w:tc>
          <w:tcPr>
            <w:tcW w:w="2338" w:type="dxa"/>
          </w:tcPr>
          <w:p w:rsidR="007A02DE" w:rsidRDefault="007A02DE" w:rsidP="00CA268D"/>
        </w:tc>
        <w:tc>
          <w:tcPr>
            <w:tcW w:w="2338" w:type="dxa"/>
          </w:tcPr>
          <w:p w:rsidR="007A02DE" w:rsidRDefault="007A02DE" w:rsidP="00CA268D">
            <w:r>
              <w:t>NGÀY UPDATE</w:t>
            </w:r>
          </w:p>
        </w:tc>
      </w:tr>
      <w:tr w:rsidR="007A02DE" w:rsidTr="00CA268D">
        <w:tc>
          <w:tcPr>
            <w:tcW w:w="2337" w:type="dxa"/>
          </w:tcPr>
          <w:p w:rsidR="007A02DE" w:rsidRDefault="007A02DE" w:rsidP="00CA268D">
            <w:r>
              <w:t>UPDATED_USER</w:t>
            </w:r>
          </w:p>
        </w:tc>
        <w:tc>
          <w:tcPr>
            <w:tcW w:w="2337" w:type="dxa"/>
          </w:tcPr>
          <w:p w:rsidR="007A02DE" w:rsidRDefault="007A02DE" w:rsidP="00CA268D">
            <w:r>
              <w:t>VARCHAR(30)</w:t>
            </w:r>
          </w:p>
        </w:tc>
        <w:tc>
          <w:tcPr>
            <w:tcW w:w="2338" w:type="dxa"/>
          </w:tcPr>
          <w:p w:rsidR="007A02DE" w:rsidRDefault="007A02DE" w:rsidP="00CA268D"/>
        </w:tc>
        <w:tc>
          <w:tcPr>
            <w:tcW w:w="2338" w:type="dxa"/>
          </w:tcPr>
          <w:p w:rsidR="007A02DE" w:rsidRDefault="007A02DE" w:rsidP="00CA268D">
            <w:r>
              <w:t>NGƯỜI CẬP NHẬT</w:t>
            </w:r>
          </w:p>
        </w:tc>
      </w:tr>
    </w:tbl>
    <w:p w:rsidR="00CA268D" w:rsidRPr="00CA268D" w:rsidRDefault="00CA268D" w:rsidP="00CA268D"/>
    <w:p w:rsidR="00662E76" w:rsidRPr="00662E76" w:rsidRDefault="00662E76" w:rsidP="00662E76">
      <w:pPr>
        <w:pStyle w:val="Heading4"/>
      </w:pPr>
      <w:r>
        <w:t>VAT_BILLS</w:t>
      </w:r>
      <w:r w:rsidR="00923B53">
        <w:t xml:space="preserve"> – HĐĐ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877882" w:rsidTr="00877882">
        <w:trPr>
          <w:trHeight w:val="386"/>
        </w:trPr>
        <w:tc>
          <w:tcPr>
            <w:tcW w:w="9350" w:type="dxa"/>
            <w:gridSpan w:val="3"/>
          </w:tcPr>
          <w:p w:rsidR="00877882" w:rsidRPr="00877882" w:rsidRDefault="00877882" w:rsidP="00877882">
            <w:pPr>
              <w:rPr>
                <w:b/>
              </w:rPr>
            </w:pPr>
            <w:r w:rsidRPr="00877882">
              <w:rPr>
                <w:b/>
                <w:sz w:val="28"/>
              </w:rPr>
              <w:t>VAT_BILLS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b/>
                <w:bCs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Column Name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b/>
                <w:bCs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Data Type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b/>
                <w:bCs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Allow 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T_BILL_ID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ecimal(22, 0)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ot 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T_STMT_NO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30)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ot 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BILL_NO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15)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TRANS_NO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80)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BILL_CODE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15)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BILL_TYPE_ID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nt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IF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float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UST_NAME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100)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UST_TAX_NO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50)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UST_ADDRESS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254)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ATE_TRANS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atetime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EXCHANGE_RATE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ecimal(26, 10)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TOTAL_AMOUNT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ecimal(20, 4)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TOTAL_AMOUNT_EQ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ecimal(20, 4)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T_AMOUNT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ecimal(20, 4)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lastRenderedPageBreak/>
              <w:t>VAT_AMOUNT_LCY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ecimal(20, 4)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T_PERCENT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ecimal(10, 4)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ATETIME_CREATED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atetime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S_PRINTED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har(1)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ATETIME_PRINTED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atetime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USER_CREATED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50)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USER_PRINTED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50)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ATE_CHANGE_BILL_TP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atetime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TRANS_DESCRIPTIONS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500)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S_EXPORT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nt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FILE_NAME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254)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BILL_STATUS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nt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REV_MARKER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10)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UST_TYPE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nt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BRANCH_CODE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9)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PAYMENT_METHOD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20)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ATETIME_CANCEL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atetime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USER_CANCEL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30)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TRANS_NO_REPLACED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80)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B_VERIFY_DATE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atetime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DJUST_REF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80)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  <w:tr w:rsidR="00877882" w:rsidTr="000762FA">
        <w:tc>
          <w:tcPr>
            <w:tcW w:w="3116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IGNED_DATE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atetime</w:t>
            </w:r>
          </w:p>
        </w:tc>
        <w:tc>
          <w:tcPr>
            <w:tcW w:w="3117" w:type="dxa"/>
            <w:vAlign w:val="bottom"/>
          </w:tcPr>
          <w:p w:rsidR="00877882" w:rsidRDefault="00877882" w:rsidP="00877882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</w:tr>
    </w:tbl>
    <w:p w:rsidR="00877882" w:rsidRDefault="003C77A2" w:rsidP="003C77A2">
      <w:pPr>
        <w:pStyle w:val="Heading4"/>
      </w:pPr>
      <w:r>
        <w:t>VAT_DETAIL_BILLS</w:t>
      </w:r>
      <w:r w:rsidR="00923B53">
        <w:t xml:space="preserve"> – Chi tiết HĐ ĐT</w:t>
      </w:r>
    </w:p>
    <w:tbl>
      <w:tblPr>
        <w:tblW w:w="6025" w:type="dxa"/>
        <w:tblLook w:val="04A0" w:firstRow="1" w:lastRow="0" w:firstColumn="1" w:lastColumn="0" w:noHBand="0" w:noVBand="1"/>
      </w:tblPr>
      <w:tblGrid>
        <w:gridCol w:w="2320"/>
        <w:gridCol w:w="1540"/>
        <w:gridCol w:w="2165"/>
      </w:tblGrid>
      <w:tr w:rsidR="003C77A2" w:rsidRPr="003C77A2" w:rsidTr="000762FA">
        <w:trPr>
          <w:trHeight w:val="300"/>
        </w:trPr>
        <w:tc>
          <w:tcPr>
            <w:tcW w:w="60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C77A2" w:rsidRPr="003C77A2" w:rsidRDefault="003C77A2" w:rsidP="003C77A2">
            <w:pPr>
              <w:rPr>
                <w:rFonts w:ascii="Calibri" w:eastAsia="Times New Roman" w:hAnsi="Calibri" w:cs="Calibri"/>
                <w:b/>
                <w:color w:val="000000"/>
              </w:rPr>
            </w:pPr>
            <w:r w:rsidRPr="003C77A2">
              <w:rPr>
                <w:b/>
              </w:rPr>
              <w:t>VAT_DETAIL_BILLS</w:t>
            </w:r>
          </w:p>
        </w:tc>
      </w:tr>
      <w:tr w:rsidR="003C77A2" w:rsidRPr="003C77A2" w:rsidTr="003C77A2">
        <w:trPr>
          <w:trHeight w:val="300"/>
        </w:trPr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</w:rPr>
            </w:pPr>
            <w:r w:rsidRPr="003C77A2">
              <w:rPr>
                <w:rFonts w:ascii="Calibri" w:eastAsia="Times New Roman" w:hAnsi="Calibri" w:cs="Calibri"/>
                <w:b/>
                <w:color w:val="000000"/>
              </w:rPr>
              <w:t>Column Name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</w:rPr>
            </w:pPr>
            <w:r w:rsidRPr="003C77A2">
              <w:rPr>
                <w:rFonts w:ascii="Calibri" w:eastAsia="Times New Roman" w:hAnsi="Calibri" w:cs="Calibri"/>
                <w:b/>
                <w:color w:val="000000"/>
              </w:rPr>
              <w:t>Data Type</w:t>
            </w:r>
          </w:p>
        </w:tc>
        <w:tc>
          <w:tcPr>
            <w:tcW w:w="21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</w:rPr>
            </w:pPr>
            <w:r w:rsidRPr="003C77A2">
              <w:rPr>
                <w:rFonts w:ascii="Calibri" w:eastAsia="Times New Roman" w:hAnsi="Calibri" w:cs="Calibri"/>
                <w:b/>
                <w:color w:val="000000"/>
              </w:rPr>
              <w:t>Allow null</w:t>
            </w:r>
          </w:p>
        </w:tc>
      </w:tr>
      <w:tr w:rsidR="003C77A2" w:rsidRPr="003C77A2" w:rsidTr="003C77A2">
        <w:trPr>
          <w:trHeight w:val="300"/>
        </w:trPr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VAT_BILL_ID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decimal(22, 0)</w:t>
            </w:r>
          </w:p>
        </w:tc>
        <w:tc>
          <w:tcPr>
            <w:tcW w:w="21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</w:tr>
      <w:tr w:rsidR="003C77A2" w:rsidRPr="003C77A2" w:rsidTr="003C77A2">
        <w:trPr>
          <w:trHeight w:val="300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VAT_STMT_NO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varchar(30)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</w:tr>
      <w:tr w:rsidR="003C77A2" w:rsidRPr="003C77A2" w:rsidTr="003C77A2">
        <w:trPr>
          <w:trHeight w:val="300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ITEM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varchar(20)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</w:tr>
      <w:tr w:rsidR="003C77A2" w:rsidRPr="003C77A2" w:rsidTr="003C77A2">
        <w:trPr>
          <w:trHeight w:val="300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PLCATEGORY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varchar(10)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</w:tr>
      <w:tr w:rsidR="003C77A2" w:rsidRPr="003C77A2" w:rsidTr="003C77A2">
        <w:trPr>
          <w:trHeight w:val="300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DESCRIPTIONS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varchar(254)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</w:tr>
      <w:tr w:rsidR="003C77A2" w:rsidRPr="003C77A2" w:rsidTr="003C77A2">
        <w:trPr>
          <w:trHeight w:val="300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AMOUNT_FCY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decimal(20, 4)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</w:tr>
      <w:tr w:rsidR="003C77A2" w:rsidRPr="003C77A2" w:rsidTr="003C77A2">
        <w:trPr>
          <w:trHeight w:val="300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AMOUNT_LCY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decimal(20, 4)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</w:tr>
      <w:tr w:rsidR="003C77A2" w:rsidRPr="003C77A2" w:rsidTr="003C77A2">
        <w:trPr>
          <w:trHeight w:val="300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CURRENCY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varchar(3)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</w:tr>
      <w:tr w:rsidR="003C77A2" w:rsidRPr="003C77A2" w:rsidTr="003C77A2">
        <w:trPr>
          <w:trHeight w:val="300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STMT_NO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varchar(30)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</w:tr>
      <w:tr w:rsidR="003C77A2" w:rsidRPr="003C77A2" w:rsidTr="003C77A2">
        <w:trPr>
          <w:trHeight w:val="300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DATE_TRANS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datetime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</w:tr>
      <w:tr w:rsidR="003C77A2" w:rsidRPr="003C77A2" w:rsidTr="003C77A2">
        <w:trPr>
          <w:trHeight w:val="300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CUSTOMER_ID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bigint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</w:tr>
      <w:tr w:rsidR="003C77A2" w:rsidRPr="003C77A2" w:rsidTr="003C77A2">
        <w:trPr>
          <w:trHeight w:val="300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UNIT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varchar(250)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</w:tr>
      <w:tr w:rsidR="003C77A2" w:rsidRPr="003C77A2" w:rsidTr="003C77A2">
        <w:trPr>
          <w:trHeight w:val="300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QTTY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decimal(20, 4)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</w:tr>
      <w:tr w:rsidR="003C77A2" w:rsidRPr="003C77A2" w:rsidTr="003C77A2">
        <w:trPr>
          <w:trHeight w:val="300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PRICE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decimal(26, 10)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C77A2" w:rsidRPr="003C77A2" w:rsidRDefault="003C77A2" w:rsidP="003C77A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</w:tr>
    </w:tbl>
    <w:p w:rsidR="003C77A2" w:rsidRDefault="003C77A2" w:rsidP="00877882"/>
    <w:p w:rsidR="001F2B83" w:rsidRDefault="00B628B8" w:rsidP="001F2B83">
      <w:pPr>
        <w:pStyle w:val="Heading4"/>
      </w:pPr>
      <w:r>
        <w:t>VAT_TERM_REPORT</w:t>
      </w:r>
      <w:r w:rsidR="00923B53">
        <w:t xml:space="preserve"> – Kỳ báo cáo thuế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56"/>
        <w:gridCol w:w="2051"/>
        <w:gridCol w:w="1818"/>
        <w:gridCol w:w="2825"/>
      </w:tblGrid>
      <w:tr w:rsidR="00710BDB" w:rsidTr="00832E6A">
        <w:tc>
          <w:tcPr>
            <w:tcW w:w="2656" w:type="dxa"/>
          </w:tcPr>
          <w:p w:rsidR="00C657D4" w:rsidRPr="00AA6995" w:rsidRDefault="00C657D4" w:rsidP="001F2B83">
            <w:pPr>
              <w:rPr>
                <w:b/>
              </w:rPr>
            </w:pPr>
            <w:r w:rsidRPr="00AA6995">
              <w:rPr>
                <w:b/>
              </w:rPr>
              <w:t>Column name</w:t>
            </w:r>
          </w:p>
        </w:tc>
        <w:tc>
          <w:tcPr>
            <w:tcW w:w="2051" w:type="dxa"/>
          </w:tcPr>
          <w:p w:rsidR="00C657D4" w:rsidRPr="00AA6995" w:rsidRDefault="00C657D4" w:rsidP="001F2B83">
            <w:pPr>
              <w:rPr>
                <w:b/>
              </w:rPr>
            </w:pPr>
            <w:r w:rsidRPr="00AA6995">
              <w:rPr>
                <w:b/>
              </w:rPr>
              <w:t>Data type</w:t>
            </w:r>
          </w:p>
        </w:tc>
        <w:tc>
          <w:tcPr>
            <w:tcW w:w="1818" w:type="dxa"/>
          </w:tcPr>
          <w:p w:rsidR="00C657D4" w:rsidRPr="00AA6995" w:rsidRDefault="00C657D4" w:rsidP="001F2B83">
            <w:pPr>
              <w:rPr>
                <w:b/>
              </w:rPr>
            </w:pPr>
            <w:r w:rsidRPr="00AA6995">
              <w:rPr>
                <w:b/>
              </w:rPr>
              <w:t>Allow null</w:t>
            </w:r>
          </w:p>
        </w:tc>
        <w:tc>
          <w:tcPr>
            <w:tcW w:w="2825" w:type="dxa"/>
          </w:tcPr>
          <w:p w:rsidR="00C657D4" w:rsidRPr="00AA6995" w:rsidRDefault="00C657D4" w:rsidP="001F2B83">
            <w:pPr>
              <w:rPr>
                <w:b/>
              </w:rPr>
            </w:pPr>
            <w:r w:rsidRPr="00AA6995">
              <w:rPr>
                <w:b/>
              </w:rPr>
              <w:t>Note</w:t>
            </w:r>
          </w:p>
        </w:tc>
      </w:tr>
      <w:tr w:rsidR="00710BDB" w:rsidTr="00832E6A">
        <w:tc>
          <w:tcPr>
            <w:tcW w:w="2656" w:type="dxa"/>
          </w:tcPr>
          <w:p w:rsidR="00C657D4" w:rsidRDefault="00B628B8" w:rsidP="001F2B83">
            <w:r>
              <w:lastRenderedPageBreak/>
              <w:t>TERM_REPORT_ID</w:t>
            </w:r>
          </w:p>
        </w:tc>
        <w:tc>
          <w:tcPr>
            <w:tcW w:w="2051" w:type="dxa"/>
          </w:tcPr>
          <w:p w:rsidR="00C657D4" w:rsidRDefault="00DE702D" w:rsidP="001F2B83">
            <w:r>
              <w:t>BIGINT</w:t>
            </w:r>
          </w:p>
        </w:tc>
        <w:tc>
          <w:tcPr>
            <w:tcW w:w="1818" w:type="dxa"/>
          </w:tcPr>
          <w:p w:rsidR="00C657D4" w:rsidRDefault="00C657D4" w:rsidP="001F2B83">
            <w:r>
              <w:t>NOT NULL</w:t>
            </w:r>
          </w:p>
        </w:tc>
        <w:tc>
          <w:tcPr>
            <w:tcW w:w="2825" w:type="dxa"/>
          </w:tcPr>
          <w:p w:rsidR="00832E6A" w:rsidRDefault="00C657D4" w:rsidP="001F2B83">
            <w:r>
              <w:t>MÃ KỲ BÁO CÁO</w:t>
            </w:r>
          </w:p>
          <w:p w:rsidR="00832E6A" w:rsidRDefault="00832E6A" w:rsidP="001F2B83">
            <w:r>
              <w:t>PRIMARY_KEY</w:t>
            </w:r>
          </w:p>
        </w:tc>
      </w:tr>
      <w:tr w:rsidR="008C774A" w:rsidTr="00832E6A">
        <w:tc>
          <w:tcPr>
            <w:tcW w:w="2656" w:type="dxa"/>
          </w:tcPr>
          <w:p w:rsidR="008C774A" w:rsidRDefault="00B628B8" w:rsidP="00832E6A">
            <w:r>
              <w:t>TERM_REPORT_NO</w:t>
            </w:r>
          </w:p>
        </w:tc>
        <w:tc>
          <w:tcPr>
            <w:tcW w:w="2051" w:type="dxa"/>
          </w:tcPr>
          <w:p w:rsidR="008C774A" w:rsidRDefault="008C774A" w:rsidP="00832E6A">
            <w:r>
              <w:t>VARCHAR(20)</w:t>
            </w:r>
          </w:p>
        </w:tc>
        <w:tc>
          <w:tcPr>
            <w:tcW w:w="1818" w:type="dxa"/>
          </w:tcPr>
          <w:p w:rsidR="008C774A" w:rsidRDefault="008C774A" w:rsidP="00832E6A">
            <w:r>
              <w:t>Not null</w:t>
            </w:r>
          </w:p>
        </w:tc>
        <w:tc>
          <w:tcPr>
            <w:tcW w:w="2825" w:type="dxa"/>
          </w:tcPr>
          <w:p w:rsidR="008C774A" w:rsidRDefault="008C774A" w:rsidP="00832E6A">
            <w:r>
              <w:t xml:space="preserve">UNIQUE, cấu trúc </w:t>
            </w:r>
          </w:p>
          <w:p w:rsidR="008C774A" w:rsidRDefault="008C774A" w:rsidP="00832E6A">
            <w:r>
              <w:t>YYMM+BRANCH_CODE</w:t>
            </w:r>
          </w:p>
        </w:tc>
      </w:tr>
      <w:tr w:rsidR="00D77D03" w:rsidTr="00832E6A">
        <w:tc>
          <w:tcPr>
            <w:tcW w:w="2656" w:type="dxa"/>
          </w:tcPr>
          <w:p w:rsidR="00D77D03" w:rsidRDefault="00D77D03" w:rsidP="00832E6A">
            <w:r>
              <w:t>REPORT_CODE</w:t>
            </w:r>
          </w:p>
        </w:tc>
        <w:tc>
          <w:tcPr>
            <w:tcW w:w="2051" w:type="dxa"/>
          </w:tcPr>
          <w:p w:rsidR="00D77D03" w:rsidRDefault="00D77D03" w:rsidP="00832E6A">
            <w:r>
              <w:t>VARCHAR(50)</w:t>
            </w:r>
          </w:p>
        </w:tc>
        <w:tc>
          <w:tcPr>
            <w:tcW w:w="1818" w:type="dxa"/>
          </w:tcPr>
          <w:p w:rsidR="00D77D03" w:rsidRDefault="00D77D03" w:rsidP="00832E6A">
            <w:r>
              <w:t>NOT NULL</w:t>
            </w:r>
          </w:p>
        </w:tc>
        <w:tc>
          <w:tcPr>
            <w:tcW w:w="2825" w:type="dxa"/>
          </w:tcPr>
          <w:p w:rsidR="00D77D03" w:rsidRDefault="00D77D03" w:rsidP="00832E6A">
            <w:r>
              <w:t>MÃ BÁO CÁO</w:t>
            </w:r>
          </w:p>
          <w:p w:rsidR="00F66A3D" w:rsidRDefault="00F66A3D" w:rsidP="00F66A3D">
            <w:r>
              <w:t xml:space="preserve">Tham chiếu </w:t>
            </w:r>
            <w:r w:rsidRPr="00F66A3D">
              <w:rPr>
                <w:b/>
                <w:u w:val="single"/>
              </w:rPr>
              <w:t>MDVAT_REPORT</w:t>
            </w:r>
          </w:p>
        </w:tc>
      </w:tr>
      <w:tr w:rsidR="00832E6A" w:rsidTr="00832E6A">
        <w:tc>
          <w:tcPr>
            <w:tcW w:w="2656" w:type="dxa"/>
          </w:tcPr>
          <w:p w:rsidR="00832E6A" w:rsidRDefault="00832E6A" w:rsidP="00832E6A">
            <w:r>
              <w:t>BRANCH_CODE</w:t>
            </w:r>
          </w:p>
        </w:tc>
        <w:tc>
          <w:tcPr>
            <w:tcW w:w="2051" w:type="dxa"/>
          </w:tcPr>
          <w:p w:rsidR="00832E6A" w:rsidRDefault="00832E6A" w:rsidP="00832E6A">
            <w:r>
              <w:t>VARCHAR(30)</w:t>
            </w:r>
          </w:p>
        </w:tc>
        <w:tc>
          <w:tcPr>
            <w:tcW w:w="1818" w:type="dxa"/>
          </w:tcPr>
          <w:p w:rsidR="00832E6A" w:rsidRDefault="00832E6A" w:rsidP="00832E6A">
            <w:r>
              <w:t>NOT NULL</w:t>
            </w:r>
          </w:p>
        </w:tc>
        <w:tc>
          <w:tcPr>
            <w:tcW w:w="2825" w:type="dxa"/>
          </w:tcPr>
          <w:p w:rsidR="00832E6A" w:rsidRDefault="00832E6A" w:rsidP="00832E6A">
            <w:r>
              <w:t>Mã đơn vị báo cáo</w:t>
            </w:r>
          </w:p>
        </w:tc>
      </w:tr>
      <w:tr w:rsidR="00AA6995" w:rsidTr="00832E6A">
        <w:tc>
          <w:tcPr>
            <w:tcW w:w="2656" w:type="dxa"/>
          </w:tcPr>
          <w:p w:rsidR="00AA6995" w:rsidRDefault="009A2DD0" w:rsidP="00832E6A">
            <w:r>
              <w:t>TERM_REPORT_MONTH</w:t>
            </w:r>
          </w:p>
        </w:tc>
        <w:tc>
          <w:tcPr>
            <w:tcW w:w="2051" w:type="dxa"/>
          </w:tcPr>
          <w:p w:rsidR="00AA6995" w:rsidRDefault="00AA6995" w:rsidP="00832E6A">
            <w:r>
              <w:t>INT</w:t>
            </w:r>
          </w:p>
        </w:tc>
        <w:tc>
          <w:tcPr>
            <w:tcW w:w="1818" w:type="dxa"/>
          </w:tcPr>
          <w:p w:rsidR="00AA6995" w:rsidRDefault="00AA6995" w:rsidP="00832E6A">
            <w:r>
              <w:t>NOT NULL</w:t>
            </w:r>
          </w:p>
        </w:tc>
        <w:tc>
          <w:tcPr>
            <w:tcW w:w="2825" w:type="dxa"/>
          </w:tcPr>
          <w:p w:rsidR="00AA6995" w:rsidRDefault="00AA6995" w:rsidP="00832E6A">
            <w:r>
              <w:t>1-&gt;12 THÁNG BÁO CÁO</w:t>
            </w:r>
          </w:p>
        </w:tc>
      </w:tr>
      <w:tr w:rsidR="00AA6995" w:rsidTr="00832E6A">
        <w:tc>
          <w:tcPr>
            <w:tcW w:w="2656" w:type="dxa"/>
          </w:tcPr>
          <w:p w:rsidR="00AA6995" w:rsidRDefault="009A2DD0" w:rsidP="00832E6A">
            <w:r>
              <w:t>TERM_REPORT_YEAR</w:t>
            </w:r>
          </w:p>
        </w:tc>
        <w:tc>
          <w:tcPr>
            <w:tcW w:w="2051" w:type="dxa"/>
          </w:tcPr>
          <w:p w:rsidR="00AA6995" w:rsidRDefault="00AA6995" w:rsidP="00832E6A">
            <w:r>
              <w:t>INT</w:t>
            </w:r>
          </w:p>
        </w:tc>
        <w:tc>
          <w:tcPr>
            <w:tcW w:w="1818" w:type="dxa"/>
          </w:tcPr>
          <w:p w:rsidR="00AA6995" w:rsidRDefault="00AA6995" w:rsidP="00832E6A">
            <w:r>
              <w:t>NOT NULL</w:t>
            </w:r>
          </w:p>
        </w:tc>
        <w:tc>
          <w:tcPr>
            <w:tcW w:w="2825" w:type="dxa"/>
          </w:tcPr>
          <w:p w:rsidR="00AA6995" w:rsidRDefault="00672D8D" w:rsidP="00832E6A">
            <w:r>
              <w:t xml:space="preserve">NĂM BÁO CÁO </w:t>
            </w:r>
          </w:p>
        </w:tc>
      </w:tr>
      <w:tr w:rsidR="00832E6A" w:rsidTr="00832E6A">
        <w:tc>
          <w:tcPr>
            <w:tcW w:w="2656" w:type="dxa"/>
          </w:tcPr>
          <w:p w:rsidR="00832E6A" w:rsidRDefault="00832E6A" w:rsidP="00832E6A">
            <w:r>
              <w:t>NUMBER_OF_EDIT</w:t>
            </w:r>
          </w:p>
        </w:tc>
        <w:tc>
          <w:tcPr>
            <w:tcW w:w="2051" w:type="dxa"/>
          </w:tcPr>
          <w:p w:rsidR="00832E6A" w:rsidRDefault="00832E6A" w:rsidP="00832E6A">
            <w:r>
              <w:t>INT</w:t>
            </w:r>
          </w:p>
        </w:tc>
        <w:tc>
          <w:tcPr>
            <w:tcW w:w="1818" w:type="dxa"/>
          </w:tcPr>
          <w:p w:rsidR="00832E6A" w:rsidRDefault="00832E6A" w:rsidP="00832E6A">
            <w:r>
              <w:t>NOT NULL</w:t>
            </w:r>
          </w:p>
        </w:tc>
        <w:tc>
          <w:tcPr>
            <w:tcW w:w="2825" w:type="dxa"/>
          </w:tcPr>
          <w:p w:rsidR="00832E6A" w:rsidRDefault="00832E6A" w:rsidP="00832E6A">
            <w:r>
              <w:t>Số lần điều chỉnh</w:t>
            </w:r>
          </w:p>
        </w:tc>
      </w:tr>
      <w:tr w:rsidR="00832E6A" w:rsidTr="00832E6A">
        <w:tc>
          <w:tcPr>
            <w:tcW w:w="2656" w:type="dxa"/>
          </w:tcPr>
          <w:p w:rsidR="00832E6A" w:rsidRDefault="00832E6A" w:rsidP="00832E6A">
            <w:r>
              <w:t>APPROVED_USER</w:t>
            </w:r>
          </w:p>
        </w:tc>
        <w:tc>
          <w:tcPr>
            <w:tcW w:w="2051" w:type="dxa"/>
          </w:tcPr>
          <w:p w:rsidR="00832E6A" w:rsidRDefault="00832E6A" w:rsidP="00832E6A">
            <w:r>
              <w:t>VARCHAR(30)</w:t>
            </w:r>
          </w:p>
        </w:tc>
        <w:tc>
          <w:tcPr>
            <w:tcW w:w="1818" w:type="dxa"/>
          </w:tcPr>
          <w:p w:rsidR="00832E6A" w:rsidRDefault="00832E6A" w:rsidP="00832E6A">
            <w:r>
              <w:t>NULL</w:t>
            </w:r>
          </w:p>
        </w:tc>
        <w:tc>
          <w:tcPr>
            <w:tcW w:w="2825" w:type="dxa"/>
          </w:tcPr>
          <w:p w:rsidR="00832E6A" w:rsidRDefault="00832E6A" w:rsidP="00832E6A">
            <w:r>
              <w:t>NGƯỜI DUYỆT</w:t>
            </w:r>
          </w:p>
        </w:tc>
      </w:tr>
      <w:tr w:rsidR="00832E6A" w:rsidTr="00832E6A">
        <w:tc>
          <w:tcPr>
            <w:tcW w:w="2656" w:type="dxa"/>
          </w:tcPr>
          <w:p w:rsidR="00832E6A" w:rsidRDefault="00832E6A" w:rsidP="00832E6A">
            <w:r>
              <w:t>APPROVED_DATE</w:t>
            </w:r>
          </w:p>
        </w:tc>
        <w:tc>
          <w:tcPr>
            <w:tcW w:w="2051" w:type="dxa"/>
          </w:tcPr>
          <w:p w:rsidR="00832E6A" w:rsidRDefault="00832E6A" w:rsidP="00832E6A">
            <w:r>
              <w:t>DATETIME</w:t>
            </w:r>
          </w:p>
        </w:tc>
        <w:tc>
          <w:tcPr>
            <w:tcW w:w="1818" w:type="dxa"/>
          </w:tcPr>
          <w:p w:rsidR="00832E6A" w:rsidRDefault="00832E6A" w:rsidP="00832E6A">
            <w:r>
              <w:t>NULL</w:t>
            </w:r>
          </w:p>
        </w:tc>
        <w:tc>
          <w:tcPr>
            <w:tcW w:w="2825" w:type="dxa"/>
          </w:tcPr>
          <w:p w:rsidR="00832E6A" w:rsidRDefault="00832E6A" w:rsidP="00832E6A">
            <w:r>
              <w:t>Ngày duyệt</w:t>
            </w:r>
          </w:p>
        </w:tc>
      </w:tr>
      <w:tr w:rsidR="00832E6A" w:rsidTr="00832E6A">
        <w:tc>
          <w:tcPr>
            <w:tcW w:w="2656" w:type="dxa"/>
          </w:tcPr>
          <w:p w:rsidR="00832E6A" w:rsidRDefault="00832E6A" w:rsidP="00832E6A">
            <w:r>
              <w:t>APPROVED_STATUS</w:t>
            </w:r>
          </w:p>
        </w:tc>
        <w:tc>
          <w:tcPr>
            <w:tcW w:w="2051" w:type="dxa"/>
          </w:tcPr>
          <w:p w:rsidR="00832E6A" w:rsidRDefault="00832E6A" w:rsidP="00832E6A">
            <w:r>
              <w:t>VARCHAR(50)</w:t>
            </w:r>
          </w:p>
        </w:tc>
        <w:tc>
          <w:tcPr>
            <w:tcW w:w="1818" w:type="dxa"/>
          </w:tcPr>
          <w:p w:rsidR="00832E6A" w:rsidRDefault="00832E6A" w:rsidP="00832E6A">
            <w:r>
              <w:t>NULL</w:t>
            </w:r>
          </w:p>
        </w:tc>
        <w:tc>
          <w:tcPr>
            <w:tcW w:w="2825" w:type="dxa"/>
          </w:tcPr>
          <w:p w:rsidR="00832E6A" w:rsidRDefault="00832E6A" w:rsidP="00832E6A">
            <w:r>
              <w:t>Duyệt ACCEPTED/ REJECTED</w:t>
            </w:r>
          </w:p>
        </w:tc>
      </w:tr>
      <w:tr w:rsidR="00832E6A" w:rsidTr="00832E6A">
        <w:tc>
          <w:tcPr>
            <w:tcW w:w="2656" w:type="dxa"/>
          </w:tcPr>
          <w:p w:rsidR="00832E6A" w:rsidRDefault="00832E6A" w:rsidP="00832E6A">
            <w:r>
              <w:t>CREATED_USER</w:t>
            </w:r>
          </w:p>
        </w:tc>
        <w:tc>
          <w:tcPr>
            <w:tcW w:w="2051" w:type="dxa"/>
          </w:tcPr>
          <w:p w:rsidR="00832E6A" w:rsidRDefault="00832E6A" w:rsidP="00832E6A">
            <w:r>
              <w:t>VARCHAR(30)</w:t>
            </w:r>
          </w:p>
        </w:tc>
        <w:tc>
          <w:tcPr>
            <w:tcW w:w="1818" w:type="dxa"/>
          </w:tcPr>
          <w:p w:rsidR="00832E6A" w:rsidRDefault="00832E6A" w:rsidP="00832E6A">
            <w:r>
              <w:t>NOT NULL</w:t>
            </w:r>
          </w:p>
        </w:tc>
        <w:tc>
          <w:tcPr>
            <w:tcW w:w="2825" w:type="dxa"/>
          </w:tcPr>
          <w:p w:rsidR="00832E6A" w:rsidRDefault="00832E6A" w:rsidP="00832E6A">
            <w:r>
              <w:t>NGƯỜI TẠO BÁO CÁO</w:t>
            </w:r>
          </w:p>
        </w:tc>
      </w:tr>
      <w:tr w:rsidR="00832E6A" w:rsidTr="00832E6A">
        <w:tc>
          <w:tcPr>
            <w:tcW w:w="2656" w:type="dxa"/>
          </w:tcPr>
          <w:p w:rsidR="00832E6A" w:rsidRDefault="00832E6A" w:rsidP="00832E6A">
            <w:r>
              <w:t>CREATED_DATE</w:t>
            </w:r>
          </w:p>
        </w:tc>
        <w:tc>
          <w:tcPr>
            <w:tcW w:w="2051" w:type="dxa"/>
          </w:tcPr>
          <w:p w:rsidR="00832E6A" w:rsidRDefault="00832E6A" w:rsidP="00832E6A">
            <w:r>
              <w:t>DATETIME</w:t>
            </w:r>
          </w:p>
        </w:tc>
        <w:tc>
          <w:tcPr>
            <w:tcW w:w="1818" w:type="dxa"/>
          </w:tcPr>
          <w:p w:rsidR="00832E6A" w:rsidRDefault="00832E6A" w:rsidP="00832E6A">
            <w:r>
              <w:t>NOT NULL</w:t>
            </w:r>
          </w:p>
        </w:tc>
        <w:tc>
          <w:tcPr>
            <w:tcW w:w="2825" w:type="dxa"/>
          </w:tcPr>
          <w:p w:rsidR="00832E6A" w:rsidRDefault="00832E6A" w:rsidP="00832E6A">
            <w:r>
              <w:t>NGÀY TẠO BÁO CÁO MẶC ĐỊNH GETDATE()</w:t>
            </w:r>
          </w:p>
        </w:tc>
      </w:tr>
      <w:tr w:rsidR="00832E6A" w:rsidTr="00832E6A">
        <w:tc>
          <w:tcPr>
            <w:tcW w:w="2656" w:type="dxa"/>
          </w:tcPr>
          <w:p w:rsidR="00832E6A" w:rsidRDefault="00832E6A" w:rsidP="00832E6A">
            <w:r>
              <w:t>UPDATED_USER</w:t>
            </w:r>
          </w:p>
        </w:tc>
        <w:tc>
          <w:tcPr>
            <w:tcW w:w="2051" w:type="dxa"/>
          </w:tcPr>
          <w:p w:rsidR="00832E6A" w:rsidRDefault="00832E6A" w:rsidP="00832E6A">
            <w:r>
              <w:t>VARCHAR(30)</w:t>
            </w:r>
          </w:p>
        </w:tc>
        <w:tc>
          <w:tcPr>
            <w:tcW w:w="1818" w:type="dxa"/>
          </w:tcPr>
          <w:p w:rsidR="00832E6A" w:rsidRDefault="00832E6A" w:rsidP="00832E6A">
            <w:r>
              <w:t>NULL</w:t>
            </w:r>
          </w:p>
        </w:tc>
        <w:tc>
          <w:tcPr>
            <w:tcW w:w="2825" w:type="dxa"/>
          </w:tcPr>
          <w:p w:rsidR="00832E6A" w:rsidRDefault="00832E6A" w:rsidP="00832E6A">
            <w:r>
              <w:t>NGƯỜI CẬP NHẬT</w:t>
            </w:r>
          </w:p>
        </w:tc>
      </w:tr>
      <w:tr w:rsidR="00832E6A" w:rsidTr="00832E6A">
        <w:tc>
          <w:tcPr>
            <w:tcW w:w="2656" w:type="dxa"/>
          </w:tcPr>
          <w:p w:rsidR="00832E6A" w:rsidRDefault="00832E6A" w:rsidP="00832E6A">
            <w:r>
              <w:t>UPDATED_DATE</w:t>
            </w:r>
          </w:p>
        </w:tc>
        <w:tc>
          <w:tcPr>
            <w:tcW w:w="2051" w:type="dxa"/>
          </w:tcPr>
          <w:p w:rsidR="00832E6A" w:rsidRDefault="00832E6A" w:rsidP="00832E6A">
            <w:r>
              <w:t>DATETIME</w:t>
            </w:r>
          </w:p>
        </w:tc>
        <w:tc>
          <w:tcPr>
            <w:tcW w:w="1818" w:type="dxa"/>
          </w:tcPr>
          <w:p w:rsidR="00832E6A" w:rsidRDefault="00832E6A" w:rsidP="00832E6A">
            <w:r>
              <w:t>NULL</w:t>
            </w:r>
          </w:p>
        </w:tc>
        <w:tc>
          <w:tcPr>
            <w:tcW w:w="2825" w:type="dxa"/>
          </w:tcPr>
          <w:p w:rsidR="00832E6A" w:rsidRDefault="00832E6A" w:rsidP="00832E6A">
            <w:r>
              <w:t>NGÀY CẬP NHẬT</w:t>
            </w:r>
          </w:p>
        </w:tc>
      </w:tr>
      <w:tr w:rsidR="00832E6A" w:rsidTr="00832E6A">
        <w:tc>
          <w:tcPr>
            <w:tcW w:w="2656" w:type="dxa"/>
          </w:tcPr>
          <w:p w:rsidR="00832E6A" w:rsidRDefault="00FA46DF" w:rsidP="00832E6A">
            <w:r>
              <w:t>TERM_REPORT_STATUS_ID</w:t>
            </w:r>
          </w:p>
        </w:tc>
        <w:tc>
          <w:tcPr>
            <w:tcW w:w="2051" w:type="dxa"/>
          </w:tcPr>
          <w:p w:rsidR="00832E6A" w:rsidRDefault="00832E6A" w:rsidP="00832E6A">
            <w:r>
              <w:t>VARCHAR(50)</w:t>
            </w:r>
          </w:p>
        </w:tc>
        <w:tc>
          <w:tcPr>
            <w:tcW w:w="1818" w:type="dxa"/>
          </w:tcPr>
          <w:p w:rsidR="00832E6A" w:rsidRDefault="00832E6A" w:rsidP="00832E6A">
            <w:r>
              <w:t>NOT NULL</w:t>
            </w:r>
          </w:p>
        </w:tc>
        <w:tc>
          <w:tcPr>
            <w:tcW w:w="2825" w:type="dxa"/>
          </w:tcPr>
          <w:p w:rsidR="00832E6A" w:rsidRDefault="00832E6A" w:rsidP="00832E6A">
            <w:r>
              <w:t>TRẠNG THÁI CỦA KỲ BÁO CÁO</w:t>
            </w:r>
          </w:p>
          <w:p w:rsidR="00832E6A" w:rsidRDefault="00832E6A" w:rsidP="00832E6A">
            <w:r>
              <w:t>THAM CHIẾU BẢNG</w:t>
            </w:r>
          </w:p>
          <w:p w:rsidR="00832E6A" w:rsidRDefault="00B628B8" w:rsidP="00832E6A">
            <w:r>
              <w:t>VAT_TERM_REPORT</w:t>
            </w:r>
            <w:r w:rsidR="00832E6A">
              <w:t>_STATUS</w:t>
            </w:r>
          </w:p>
        </w:tc>
      </w:tr>
      <w:tr w:rsidR="00832E6A" w:rsidTr="00832E6A">
        <w:tc>
          <w:tcPr>
            <w:tcW w:w="2656" w:type="dxa"/>
          </w:tcPr>
          <w:p w:rsidR="00832E6A" w:rsidRDefault="00832E6A" w:rsidP="00832E6A">
            <w:r>
              <w:t>IS_LOCKED</w:t>
            </w:r>
          </w:p>
        </w:tc>
        <w:tc>
          <w:tcPr>
            <w:tcW w:w="2051" w:type="dxa"/>
          </w:tcPr>
          <w:p w:rsidR="00832E6A" w:rsidRDefault="00832E6A" w:rsidP="00832E6A">
            <w:r>
              <w:t>BIT</w:t>
            </w:r>
          </w:p>
        </w:tc>
        <w:tc>
          <w:tcPr>
            <w:tcW w:w="1818" w:type="dxa"/>
          </w:tcPr>
          <w:p w:rsidR="00832E6A" w:rsidRDefault="00832E6A" w:rsidP="00832E6A">
            <w:r>
              <w:t>NOT NULL</w:t>
            </w:r>
          </w:p>
        </w:tc>
        <w:tc>
          <w:tcPr>
            <w:tcW w:w="2825" w:type="dxa"/>
          </w:tcPr>
          <w:p w:rsidR="00832E6A" w:rsidRDefault="00832E6A" w:rsidP="00832E6A">
            <w:r>
              <w:t>ĐÃ KHÓA DEFAULT = FALSE</w:t>
            </w:r>
          </w:p>
        </w:tc>
      </w:tr>
      <w:tr w:rsidR="00832E6A" w:rsidTr="00832E6A">
        <w:tc>
          <w:tcPr>
            <w:tcW w:w="2656" w:type="dxa"/>
          </w:tcPr>
          <w:p w:rsidR="00832E6A" w:rsidRDefault="00832E6A" w:rsidP="00832E6A">
            <w:r>
              <w:t>LOCKED_USER</w:t>
            </w:r>
          </w:p>
        </w:tc>
        <w:tc>
          <w:tcPr>
            <w:tcW w:w="2051" w:type="dxa"/>
          </w:tcPr>
          <w:p w:rsidR="00832E6A" w:rsidRDefault="00832E6A" w:rsidP="00832E6A">
            <w:r>
              <w:t>VARCHAR(30)</w:t>
            </w:r>
          </w:p>
        </w:tc>
        <w:tc>
          <w:tcPr>
            <w:tcW w:w="1818" w:type="dxa"/>
          </w:tcPr>
          <w:p w:rsidR="00832E6A" w:rsidRDefault="00832E6A" w:rsidP="00832E6A">
            <w:r>
              <w:t>NULL</w:t>
            </w:r>
          </w:p>
        </w:tc>
        <w:tc>
          <w:tcPr>
            <w:tcW w:w="2825" w:type="dxa"/>
          </w:tcPr>
          <w:p w:rsidR="00832E6A" w:rsidRDefault="00832E6A" w:rsidP="00832E6A">
            <w:r>
              <w:t>NGƯỜI KHÓA</w:t>
            </w:r>
          </w:p>
        </w:tc>
      </w:tr>
      <w:tr w:rsidR="00832E6A" w:rsidTr="00832E6A">
        <w:tc>
          <w:tcPr>
            <w:tcW w:w="2656" w:type="dxa"/>
          </w:tcPr>
          <w:p w:rsidR="00832E6A" w:rsidRDefault="00832E6A" w:rsidP="00832E6A">
            <w:r>
              <w:t>LOCKED_DATE</w:t>
            </w:r>
          </w:p>
        </w:tc>
        <w:tc>
          <w:tcPr>
            <w:tcW w:w="2051" w:type="dxa"/>
          </w:tcPr>
          <w:p w:rsidR="00832E6A" w:rsidRDefault="00832E6A" w:rsidP="00832E6A">
            <w:r>
              <w:t>DATETIME</w:t>
            </w:r>
          </w:p>
        </w:tc>
        <w:tc>
          <w:tcPr>
            <w:tcW w:w="1818" w:type="dxa"/>
          </w:tcPr>
          <w:p w:rsidR="00832E6A" w:rsidRDefault="00832E6A" w:rsidP="00832E6A">
            <w:r>
              <w:t>NULL</w:t>
            </w:r>
          </w:p>
        </w:tc>
        <w:tc>
          <w:tcPr>
            <w:tcW w:w="2825" w:type="dxa"/>
          </w:tcPr>
          <w:p w:rsidR="00832E6A" w:rsidRDefault="00832E6A" w:rsidP="00832E6A">
            <w:r>
              <w:t>NGÀY KHÓA</w:t>
            </w:r>
          </w:p>
        </w:tc>
      </w:tr>
      <w:tr w:rsidR="00832E6A" w:rsidTr="00832E6A">
        <w:tc>
          <w:tcPr>
            <w:tcW w:w="2656" w:type="dxa"/>
          </w:tcPr>
          <w:p w:rsidR="00832E6A" w:rsidRDefault="000429D8" w:rsidP="00832E6A">
            <w:r>
              <w:t>IS_IMPORT</w:t>
            </w:r>
          </w:p>
        </w:tc>
        <w:tc>
          <w:tcPr>
            <w:tcW w:w="2051" w:type="dxa"/>
          </w:tcPr>
          <w:p w:rsidR="00832E6A" w:rsidRDefault="000429D8" w:rsidP="00832E6A">
            <w:r>
              <w:t>BIT</w:t>
            </w:r>
          </w:p>
        </w:tc>
        <w:tc>
          <w:tcPr>
            <w:tcW w:w="1818" w:type="dxa"/>
          </w:tcPr>
          <w:p w:rsidR="00832E6A" w:rsidRDefault="000429D8" w:rsidP="00832E6A">
            <w:r>
              <w:t>NOT NULL</w:t>
            </w:r>
          </w:p>
        </w:tc>
        <w:tc>
          <w:tcPr>
            <w:tcW w:w="2825" w:type="dxa"/>
          </w:tcPr>
          <w:p w:rsidR="00832E6A" w:rsidRDefault="000429D8" w:rsidP="00832E6A">
            <w:r>
              <w:t>IMPORT DỮ LIỆU BÁO CÁO</w:t>
            </w:r>
          </w:p>
          <w:p w:rsidR="000429D8" w:rsidRDefault="000429D8" w:rsidP="00832E6A">
            <w:r>
              <w:t>FALSE: LẤY TỪ NGUỒN</w:t>
            </w:r>
          </w:p>
          <w:p w:rsidR="000429D8" w:rsidRDefault="000429D8" w:rsidP="00832E6A">
            <w:r>
              <w:t>TRUE: IMPORT EXCEL</w:t>
            </w:r>
          </w:p>
        </w:tc>
      </w:tr>
      <w:tr w:rsidR="000429D8" w:rsidTr="00832E6A">
        <w:tc>
          <w:tcPr>
            <w:tcW w:w="2656" w:type="dxa"/>
          </w:tcPr>
          <w:p w:rsidR="000429D8" w:rsidRDefault="000429D8" w:rsidP="00832E6A">
            <w:r>
              <w:t>IMPORT</w:t>
            </w:r>
            <w:r w:rsidR="007B76F7">
              <w:t>_DATE</w:t>
            </w:r>
          </w:p>
        </w:tc>
        <w:tc>
          <w:tcPr>
            <w:tcW w:w="2051" w:type="dxa"/>
          </w:tcPr>
          <w:p w:rsidR="000429D8" w:rsidRDefault="007B76F7" w:rsidP="00832E6A">
            <w:r>
              <w:t>DATETIME</w:t>
            </w:r>
          </w:p>
        </w:tc>
        <w:tc>
          <w:tcPr>
            <w:tcW w:w="1818" w:type="dxa"/>
          </w:tcPr>
          <w:p w:rsidR="000429D8" w:rsidRDefault="000429D8" w:rsidP="00832E6A"/>
        </w:tc>
        <w:tc>
          <w:tcPr>
            <w:tcW w:w="2825" w:type="dxa"/>
          </w:tcPr>
          <w:p w:rsidR="000429D8" w:rsidRDefault="007B76F7" w:rsidP="00832E6A">
            <w:r>
              <w:t>NGÀY GIỜ IMPORT</w:t>
            </w:r>
          </w:p>
        </w:tc>
      </w:tr>
      <w:tr w:rsidR="007B76F7" w:rsidTr="00832E6A">
        <w:tc>
          <w:tcPr>
            <w:tcW w:w="2656" w:type="dxa"/>
          </w:tcPr>
          <w:p w:rsidR="007B76F7" w:rsidRDefault="007B76F7" w:rsidP="00832E6A">
            <w:r>
              <w:t>IMPORT_USER</w:t>
            </w:r>
          </w:p>
        </w:tc>
        <w:tc>
          <w:tcPr>
            <w:tcW w:w="2051" w:type="dxa"/>
          </w:tcPr>
          <w:p w:rsidR="007B76F7" w:rsidRDefault="007B76F7" w:rsidP="00832E6A">
            <w:r>
              <w:t>VARCHAR(30)</w:t>
            </w:r>
          </w:p>
        </w:tc>
        <w:tc>
          <w:tcPr>
            <w:tcW w:w="1818" w:type="dxa"/>
          </w:tcPr>
          <w:p w:rsidR="007B76F7" w:rsidRDefault="007B76F7" w:rsidP="00832E6A"/>
        </w:tc>
        <w:tc>
          <w:tcPr>
            <w:tcW w:w="2825" w:type="dxa"/>
          </w:tcPr>
          <w:p w:rsidR="007B76F7" w:rsidRDefault="007B76F7" w:rsidP="00832E6A">
            <w:r>
              <w:t>NGƯỜI IMPORT</w:t>
            </w:r>
          </w:p>
        </w:tc>
      </w:tr>
      <w:tr w:rsidR="007724AD" w:rsidTr="00832E6A">
        <w:tc>
          <w:tcPr>
            <w:tcW w:w="2656" w:type="dxa"/>
          </w:tcPr>
          <w:p w:rsidR="007724AD" w:rsidRDefault="007724AD" w:rsidP="00832E6A"/>
        </w:tc>
        <w:tc>
          <w:tcPr>
            <w:tcW w:w="2051" w:type="dxa"/>
          </w:tcPr>
          <w:p w:rsidR="007724AD" w:rsidRDefault="007724AD" w:rsidP="00832E6A"/>
        </w:tc>
        <w:tc>
          <w:tcPr>
            <w:tcW w:w="1818" w:type="dxa"/>
          </w:tcPr>
          <w:p w:rsidR="007724AD" w:rsidRDefault="007724AD" w:rsidP="00832E6A"/>
        </w:tc>
        <w:tc>
          <w:tcPr>
            <w:tcW w:w="2825" w:type="dxa"/>
          </w:tcPr>
          <w:p w:rsidR="007724AD" w:rsidRDefault="007724AD" w:rsidP="00832E6A"/>
        </w:tc>
      </w:tr>
    </w:tbl>
    <w:p w:rsidR="001F2B83" w:rsidRDefault="000762FA" w:rsidP="000762FA">
      <w:pPr>
        <w:pStyle w:val="Heading4"/>
      </w:pPr>
      <w:r>
        <w:t>VAT_BILLS_REPORT</w:t>
      </w:r>
      <w:r w:rsidR="00923B53">
        <w:t xml:space="preserve"> – Bảng dữ liệu HĐ ĐT kỳ báo cáo thuế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60"/>
        <w:gridCol w:w="2284"/>
        <w:gridCol w:w="1976"/>
        <w:gridCol w:w="2330"/>
      </w:tblGrid>
      <w:tr w:rsidR="004C6AC9" w:rsidTr="003B30D5">
        <w:trPr>
          <w:trHeight w:val="386"/>
        </w:trPr>
        <w:tc>
          <w:tcPr>
            <w:tcW w:w="9350" w:type="dxa"/>
            <w:gridSpan w:val="4"/>
          </w:tcPr>
          <w:p w:rsidR="004C6AC9" w:rsidRDefault="004C6AC9" w:rsidP="000762FA">
            <w:r>
              <w:t>VAT_BILLS_REPORT</w:t>
            </w: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b/>
                <w:bCs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Column Name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b/>
                <w:bCs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Data Type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b/>
                <w:bCs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Allow 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b/>
                <w:bCs/>
                <w:color w:val="000000"/>
              </w:rPr>
            </w:pPr>
            <w:r>
              <w:rPr>
                <w:rFonts w:ascii="Calibri" w:hAnsi="Calibri" w:cs="Calibri"/>
                <w:b/>
                <w:bCs/>
                <w:color w:val="000000"/>
              </w:rPr>
              <w:t>Note</w:t>
            </w: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T_BILL_ID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ecimal(22, 0)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ot 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T_STMT_NO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30)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ot 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BILL_NO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15)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TRANS_NO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80)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BILL_CODE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15)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BILL_TYPE_ID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nt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IF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float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UST_NAME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100)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UST_TAX_NO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50)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UST_ADDRESS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254)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ATE_TRANS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atetime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lastRenderedPageBreak/>
              <w:t>EXCHANGE_RATE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ecimal(26, 10)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TOTAL_AMOUNT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ecimal(20, 4)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TOTAL_AMOUNT_EQ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ecimal(20, 4)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T_AMOUNT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ecimal(20, 4)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T_AMOUNT_LCY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ecimal(20, 4)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T_PERCENT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ecimal(10, 4)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ATETIME_CREATED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atetime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S_PRINTED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har(1)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ATETIME_PRINTED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atetime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USER_CREATED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50)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USER_PRINTED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50)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ATE_CHANGE_BILL_TP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atetime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TRANS_DESCRIPTIONS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500)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S_EXPORT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nt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FILE_NAME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254)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BILL_STATUS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nt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REV_MARKER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10)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UST_TYPE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nt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BRANCH_CODE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9)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PAYMENT_METHOD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20)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ATETIME_CANCEL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atetime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USER_CANCEL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30)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TRANS_NO_REPLACED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80)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B_VERIFY_DATE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atetime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DJUST_REF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80)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IGNED_DATE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atetime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B628B8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TERM_REPORT_ID</w:t>
            </w:r>
          </w:p>
        </w:tc>
        <w:tc>
          <w:tcPr>
            <w:tcW w:w="2411" w:type="dxa"/>
            <w:vAlign w:val="bottom"/>
          </w:tcPr>
          <w:p w:rsidR="004C6AC9" w:rsidRDefault="0096204C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BIGINT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OT 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MÃ KỲ BÁO CÁO</w:t>
            </w:r>
          </w:p>
        </w:tc>
      </w:tr>
      <w:tr w:rsidR="005E7FAB" w:rsidTr="004C6AC9">
        <w:tc>
          <w:tcPr>
            <w:tcW w:w="2819" w:type="dxa"/>
            <w:vAlign w:val="bottom"/>
          </w:tcPr>
          <w:p w:rsidR="005E7FAB" w:rsidRDefault="00B628B8" w:rsidP="000762FA">
            <w:pPr>
              <w:rPr>
                <w:rFonts w:ascii="Calibri" w:hAnsi="Calibri" w:cs="Calibri"/>
                <w:color w:val="000000"/>
              </w:rPr>
            </w:pPr>
            <w:r>
              <w:t>TERM_REPORT_NO</w:t>
            </w:r>
          </w:p>
        </w:tc>
        <w:tc>
          <w:tcPr>
            <w:tcW w:w="2411" w:type="dxa"/>
            <w:vAlign w:val="bottom"/>
          </w:tcPr>
          <w:p w:rsidR="005E7FAB" w:rsidRDefault="005E7FAB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RCHAR(20)</w:t>
            </w:r>
          </w:p>
        </w:tc>
        <w:tc>
          <w:tcPr>
            <w:tcW w:w="2164" w:type="dxa"/>
            <w:vAlign w:val="bottom"/>
          </w:tcPr>
          <w:p w:rsidR="005E7FAB" w:rsidRDefault="005E7FAB" w:rsidP="000762F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956" w:type="dxa"/>
          </w:tcPr>
          <w:p w:rsidR="005E7FAB" w:rsidRDefault="005E7FAB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RECORD_NO</w:t>
            </w: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NT</w:t>
            </w: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NOT NULL</w:t>
            </w: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Ố LẦN ĐIỀU CHỈNH</w:t>
            </w:r>
          </w:p>
          <w:p w:rsidR="004C6AC9" w:rsidRDefault="00DB3345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LẤY THEO RECORD_NO BẢNG </w:t>
            </w:r>
          </w:p>
          <w:p w:rsidR="00DB3345" w:rsidRDefault="00B628B8" w:rsidP="000762F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AT_TERM_REPORT</w:t>
            </w:r>
            <w:r w:rsidR="00A45EDC">
              <w:rPr>
                <w:rFonts w:ascii="Calibri" w:hAnsi="Calibri" w:cs="Calibri"/>
                <w:color w:val="000000"/>
              </w:rPr>
              <w:t>_ID</w:t>
            </w:r>
          </w:p>
        </w:tc>
      </w:tr>
      <w:tr w:rsidR="004C6AC9" w:rsidTr="004C6AC9">
        <w:tc>
          <w:tcPr>
            <w:tcW w:w="2819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411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164" w:type="dxa"/>
            <w:vAlign w:val="bottom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956" w:type="dxa"/>
          </w:tcPr>
          <w:p w:rsidR="004C6AC9" w:rsidRDefault="004C6AC9" w:rsidP="000762FA">
            <w:pPr>
              <w:rPr>
                <w:rFonts w:ascii="Calibri" w:hAnsi="Calibri" w:cs="Calibri"/>
                <w:color w:val="000000"/>
              </w:rPr>
            </w:pPr>
          </w:p>
        </w:tc>
      </w:tr>
    </w:tbl>
    <w:p w:rsidR="000762FA" w:rsidRDefault="00386058" w:rsidP="00386058">
      <w:pPr>
        <w:pStyle w:val="Heading4"/>
      </w:pPr>
      <w:r>
        <w:t>VAT_BILL_DETAILS_REPORT</w:t>
      </w:r>
      <w:r w:rsidR="00923B53">
        <w:t xml:space="preserve"> – Bảng chi tiết HĐ ĐT kỳ báo cáo thuế</w:t>
      </w:r>
    </w:p>
    <w:tbl>
      <w:tblPr>
        <w:tblW w:w="8190" w:type="dxa"/>
        <w:tblLook w:val="04A0" w:firstRow="1" w:lastRow="0" w:firstColumn="1" w:lastColumn="0" w:noHBand="0" w:noVBand="1"/>
      </w:tblPr>
      <w:tblGrid>
        <w:gridCol w:w="2320"/>
        <w:gridCol w:w="1540"/>
        <w:gridCol w:w="2165"/>
        <w:gridCol w:w="2377"/>
      </w:tblGrid>
      <w:tr w:rsidR="0092547D" w:rsidRPr="003C77A2" w:rsidTr="003B30D5">
        <w:trPr>
          <w:trHeight w:val="350"/>
        </w:trPr>
        <w:tc>
          <w:tcPr>
            <w:tcW w:w="819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2547D" w:rsidRPr="003C77A2" w:rsidRDefault="0092547D" w:rsidP="003B30D5">
            <w:pPr>
              <w:rPr>
                <w:b/>
              </w:rPr>
            </w:pPr>
            <w:r w:rsidRPr="003C77A2">
              <w:rPr>
                <w:b/>
              </w:rPr>
              <w:t>VAT_DETAIL_BILLS</w:t>
            </w:r>
            <w:r>
              <w:rPr>
                <w:b/>
              </w:rPr>
              <w:t>_REPORT</w:t>
            </w:r>
          </w:p>
        </w:tc>
      </w:tr>
      <w:tr w:rsidR="0092547D" w:rsidRPr="003C77A2" w:rsidTr="0092547D">
        <w:trPr>
          <w:trHeight w:val="300"/>
        </w:trPr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</w:rPr>
            </w:pPr>
            <w:r w:rsidRPr="003C77A2">
              <w:rPr>
                <w:rFonts w:ascii="Calibri" w:eastAsia="Times New Roman" w:hAnsi="Calibri" w:cs="Calibri"/>
                <w:b/>
                <w:color w:val="000000"/>
              </w:rPr>
              <w:t>Column Name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</w:rPr>
            </w:pPr>
            <w:r w:rsidRPr="003C77A2">
              <w:rPr>
                <w:rFonts w:ascii="Calibri" w:eastAsia="Times New Roman" w:hAnsi="Calibri" w:cs="Calibri"/>
                <w:b/>
                <w:color w:val="000000"/>
              </w:rPr>
              <w:t>Data Type</w:t>
            </w:r>
          </w:p>
        </w:tc>
        <w:tc>
          <w:tcPr>
            <w:tcW w:w="21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</w:rPr>
            </w:pPr>
            <w:r w:rsidRPr="003C77A2">
              <w:rPr>
                <w:rFonts w:ascii="Calibri" w:eastAsia="Times New Roman" w:hAnsi="Calibri" w:cs="Calibri"/>
                <w:b/>
                <w:color w:val="000000"/>
              </w:rPr>
              <w:t>Allow null</w:t>
            </w:r>
          </w:p>
        </w:tc>
        <w:tc>
          <w:tcPr>
            <w:tcW w:w="21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</w:rPr>
            </w:pPr>
            <w:r>
              <w:rPr>
                <w:rFonts w:ascii="Calibri" w:eastAsia="Times New Roman" w:hAnsi="Calibri" w:cs="Calibri"/>
                <w:b/>
                <w:color w:val="000000"/>
              </w:rPr>
              <w:t>Note</w:t>
            </w:r>
          </w:p>
        </w:tc>
      </w:tr>
      <w:tr w:rsidR="0092547D" w:rsidRPr="003C77A2" w:rsidTr="0092547D">
        <w:trPr>
          <w:trHeight w:val="300"/>
        </w:trPr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VAT_BILL_ID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decimal(22, 0)</w:t>
            </w:r>
          </w:p>
        </w:tc>
        <w:tc>
          <w:tcPr>
            <w:tcW w:w="21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21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92547D" w:rsidRPr="003C77A2" w:rsidTr="0092547D">
        <w:trPr>
          <w:trHeight w:val="300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VAT_STMT_NO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varchar(30)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92547D" w:rsidRPr="003C77A2" w:rsidTr="0092547D">
        <w:trPr>
          <w:trHeight w:val="300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ITEM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varchar(20)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92547D" w:rsidRPr="003C77A2" w:rsidTr="0092547D">
        <w:trPr>
          <w:trHeight w:val="300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PLCATEGORY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varchar(10)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92547D" w:rsidRPr="003C77A2" w:rsidTr="0092547D">
        <w:trPr>
          <w:trHeight w:val="300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DESCRIPTIONS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varchar(254)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92547D" w:rsidRPr="003C77A2" w:rsidTr="0092547D">
        <w:trPr>
          <w:trHeight w:val="300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AMOUNT_FCY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decimal(20, 4)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92547D" w:rsidRPr="003C77A2" w:rsidTr="0092547D">
        <w:trPr>
          <w:trHeight w:val="300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AMOUNT_LCY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decimal(20, 4)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92547D" w:rsidRPr="003C77A2" w:rsidTr="0092547D">
        <w:trPr>
          <w:trHeight w:val="300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CURRENCY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varchar(3)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92547D" w:rsidRPr="003C77A2" w:rsidTr="0092547D">
        <w:trPr>
          <w:trHeight w:val="300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lastRenderedPageBreak/>
              <w:t>STMT_NO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varchar(30)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92547D" w:rsidRPr="003C77A2" w:rsidTr="0092547D">
        <w:trPr>
          <w:trHeight w:val="300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DATE_TRANS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datetime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92547D" w:rsidRPr="003C77A2" w:rsidTr="0092547D">
        <w:trPr>
          <w:trHeight w:val="300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CUSTOMER_ID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bigint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92547D" w:rsidRPr="003C77A2" w:rsidTr="0092547D">
        <w:trPr>
          <w:trHeight w:val="300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UNIT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varchar(250)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92547D" w:rsidRPr="003C77A2" w:rsidTr="0092547D">
        <w:trPr>
          <w:trHeight w:val="300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QTTY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decimal(20, 4)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92547D" w:rsidRPr="003C77A2" w:rsidTr="0092547D">
        <w:trPr>
          <w:trHeight w:val="300"/>
        </w:trPr>
        <w:tc>
          <w:tcPr>
            <w:tcW w:w="23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PRICE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decimal(26, 10)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3C77A2">
              <w:rPr>
                <w:rFonts w:ascii="Calibri" w:eastAsia="Times New Roman" w:hAnsi="Calibri" w:cs="Calibri"/>
                <w:color w:val="000000"/>
              </w:rPr>
              <w:t>Null</w:t>
            </w:r>
          </w:p>
        </w:tc>
        <w:tc>
          <w:tcPr>
            <w:tcW w:w="2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</w:p>
        </w:tc>
      </w:tr>
      <w:tr w:rsidR="0092547D" w:rsidRPr="003C77A2" w:rsidTr="0092547D">
        <w:trPr>
          <w:trHeight w:val="300"/>
        </w:trPr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RECORD_NO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INT</w:t>
            </w:r>
          </w:p>
        </w:tc>
        <w:tc>
          <w:tcPr>
            <w:tcW w:w="21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2547D" w:rsidRPr="003C77A2" w:rsidRDefault="0092547D" w:rsidP="003B30D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NOT NULL</w:t>
            </w:r>
          </w:p>
        </w:tc>
        <w:tc>
          <w:tcPr>
            <w:tcW w:w="21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2547D" w:rsidRDefault="0092547D" w:rsidP="0092547D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Ố LẦN ĐIỀU CHỈNH</w:t>
            </w:r>
          </w:p>
          <w:p w:rsidR="0092547D" w:rsidRDefault="0092547D" w:rsidP="0092547D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LẤY THEO RECORD_NO BẢNG </w:t>
            </w:r>
          </w:p>
          <w:p w:rsidR="0092547D" w:rsidRPr="0060665F" w:rsidRDefault="00B628B8" w:rsidP="0092547D">
            <w:pPr>
              <w:spacing w:after="0" w:line="240" w:lineRule="auto"/>
              <w:rPr>
                <w:rFonts w:ascii="Calibri" w:eastAsia="Times New Roman" w:hAnsi="Calibri" w:cs="Calibri"/>
                <w:b/>
                <w:color w:val="000000"/>
              </w:rPr>
            </w:pPr>
            <w:r>
              <w:rPr>
                <w:rFonts w:ascii="Calibri" w:hAnsi="Calibri" w:cs="Calibri"/>
                <w:b/>
                <w:color w:val="000000"/>
              </w:rPr>
              <w:t>VAT_TERM_REPORT</w:t>
            </w:r>
            <w:r w:rsidR="00A45EDC">
              <w:rPr>
                <w:rFonts w:ascii="Calibri" w:hAnsi="Calibri" w:cs="Calibri"/>
                <w:b/>
                <w:color w:val="000000"/>
              </w:rPr>
              <w:t>_ID</w:t>
            </w:r>
          </w:p>
        </w:tc>
      </w:tr>
    </w:tbl>
    <w:p w:rsidR="00CA268D" w:rsidRDefault="00CA268D" w:rsidP="00386058"/>
    <w:p w:rsidR="001C1E32" w:rsidRDefault="00A03F14" w:rsidP="001C1E32">
      <w:pPr>
        <w:pStyle w:val="Heading4"/>
      </w:pPr>
      <w:r>
        <w:t>VAT_REPORT</w:t>
      </w:r>
      <w:r w:rsidR="001C1E32">
        <w:t>_SEND</w:t>
      </w:r>
      <w:r w:rsidR="00923B53">
        <w:t xml:space="preserve"> – Bảng truyền báo cáo thuế theo Kỳ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1"/>
        <w:gridCol w:w="2329"/>
        <w:gridCol w:w="2314"/>
        <w:gridCol w:w="2316"/>
      </w:tblGrid>
      <w:tr w:rsidR="00B24B6C" w:rsidTr="003B30D5">
        <w:tc>
          <w:tcPr>
            <w:tcW w:w="2337" w:type="dxa"/>
            <w:vAlign w:val="bottom"/>
          </w:tcPr>
          <w:p w:rsidR="00B24B6C" w:rsidRPr="003C77A2" w:rsidRDefault="00B24B6C" w:rsidP="00B24B6C">
            <w:pPr>
              <w:rPr>
                <w:rFonts w:ascii="Calibri" w:eastAsia="Times New Roman" w:hAnsi="Calibri" w:cs="Calibri"/>
                <w:b/>
                <w:color w:val="000000"/>
              </w:rPr>
            </w:pPr>
            <w:r w:rsidRPr="003C77A2">
              <w:rPr>
                <w:rFonts w:ascii="Calibri" w:eastAsia="Times New Roman" w:hAnsi="Calibri" w:cs="Calibri"/>
                <w:b/>
                <w:color w:val="000000"/>
              </w:rPr>
              <w:t>Column Name</w:t>
            </w:r>
          </w:p>
        </w:tc>
        <w:tc>
          <w:tcPr>
            <w:tcW w:w="2337" w:type="dxa"/>
            <w:vAlign w:val="bottom"/>
          </w:tcPr>
          <w:p w:rsidR="00B24B6C" w:rsidRPr="003C77A2" w:rsidRDefault="00B24B6C" w:rsidP="00B24B6C">
            <w:pPr>
              <w:rPr>
                <w:rFonts w:ascii="Calibri" w:eastAsia="Times New Roman" w:hAnsi="Calibri" w:cs="Calibri"/>
                <w:b/>
                <w:color w:val="000000"/>
              </w:rPr>
            </w:pPr>
            <w:r w:rsidRPr="003C77A2">
              <w:rPr>
                <w:rFonts w:ascii="Calibri" w:eastAsia="Times New Roman" w:hAnsi="Calibri" w:cs="Calibri"/>
                <w:b/>
                <w:color w:val="000000"/>
              </w:rPr>
              <w:t>Data Type</w:t>
            </w:r>
          </w:p>
        </w:tc>
        <w:tc>
          <w:tcPr>
            <w:tcW w:w="2338" w:type="dxa"/>
            <w:vAlign w:val="bottom"/>
          </w:tcPr>
          <w:p w:rsidR="00B24B6C" w:rsidRPr="003C77A2" w:rsidRDefault="00B24B6C" w:rsidP="00B24B6C">
            <w:pPr>
              <w:rPr>
                <w:rFonts w:ascii="Calibri" w:eastAsia="Times New Roman" w:hAnsi="Calibri" w:cs="Calibri"/>
                <w:b/>
                <w:color w:val="000000"/>
              </w:rPr>
            </w:pPr>
            <w:r w:rsidRPr="003C77A2">
              <w:rPr>
                <w:rFonts w:ascii="Calibri" w:eastAsia="Times New Roman" w:hAnsi="Calibri" w:cs="Calibri"/>
                <w:b/>
                <w:color w:val="000000"/>
              </w:rPr>
              <w:t>Allow null</w:t>
            </w:r>
          </w:p>
        </w:tc>
        <w:tc>
          <w:tcPr>
            <w:tcW w:w="2338" w:type="dxa"/>
          </w:tcPr>
          <w:p w:rsidR="00B24B6C" w:rsidRPr="003C77A2" w:rsidRDefault="00B24B6C" w:rsidP="00B24B6C">
            <w:pPr>
              <w:rPr>
                <w:rFonts w:ascii="Calibri" w:eastAsia="Times New Roman" w:hAnsi="Calibri" w:cs="Calibri"/>
                <w:b/>
                <w:color w:val="000000"/>
              </w:rPr>
            </w:pPr>
            <w:r>
              <w:rPr>
                <w:rFonts w:ascii="Calibri" w:eastAsia="Times New Roman" w:hAnsi="Calibri" w:cs="Calibri"/>
                <w:b/>
                <w:color w:val="000000"/>
              </w:rPr>
              <w:t>Note</w:t>
            </w:r>
          </w:p>
        </w:tc>
      </w:tr>
      <w:tr w:rsidR="00B24B6C" w:rsidTr="00B24B6C">
        <w:tc>
          <w:tcPr>
            <w:tcW w:w="2337" w:type="dxa"/>
          </w:tcPr>
          <w:p w:rsidR="00B24B6C" w:rsidRDefault="00A03F14" w:rsidP="00B24B6C">
            <w:r>
              <w:t>REPORT_SEND_ID</w:t>
            </w:r>
          </w:p>
        </w:tc>
        <w:tc>
          <w:tcPr>
            <w:tcW w:w="2337" w:type="dxa"/>
          </w:tcPr>
          <w:p w:rsidR="00B24B6C" w:rsidRDefault="00A03F14" w:rsidP="00B24B6C">
            <w:r>
              <w:t>Bigint</w:t>
            </w:r>
          </w:p>
        </w:tc>
        <w:tc>
          <w:tcPr>
            <w:tcW w:w="2338" w:type="dxa"/>
          </w:tcPr>
          <w:p w:rsidR="00B24B6C" w:rsidRDefault="00A03F14" w:rsidP="00B24B6C">
            <w:r>
              <w:t>Not null</w:t>
            </w:r>
          </w:p>
        </w:tc>
        <w:tc>
          <w:tcPr>
            <w:tcW w:w="2338" w:type="dxa"/>
          </w:tcPr>
          <w:p w:rsidR="00B24B6C" w:rsidRDefault="00A03F14" w:rsidP="00B24B6C">
            <w:r>
              <w:t>Mã truyền file báo cáo</w:t>
            </w:r>
          </w:p>
          <w:p w:rsidR="00A03F14" w:rsidRDefault="00A03F14" w:rsidP="00B24B6C">
            <w:r>
              <w:t>Primary key</w:t>
            </w:r>
          </w:p>
        </w:tc>
      </w:tr>
      <w:tr w:rsidR="00A03F14" w:rsidTr="00B24B6C">
        <w:tc>
          <w:tcPr>
            <w:tcW w:w="2337" w:type="dxa"/>
          </w:tcPr>
          <w:p w:rsidR="00A03F14" w:rsidRDefault="009A2DD0" w:rsidP="00B24B6C">
            <w:r>
              <w:t>TERM_REPORT_MONTH</w:t>
            </w:r>
          </w:p>
        </w:tc>
        <w:tc>
          <w:tcPr>
            <w:tcW w:w="2337" w:type="dxa"/>
          </w:tcPr>
          <w:p w:rsidR="00A03F14" w:rsidRDefault="00A03F14" w:rsidP="00B24B6C">
            <w:r>
              <w:t>Bigint</w:t>
            </w:r>
          </w:p>
        </w:tc>
        <w:tc>
          <w:tcPr>
            <w:tcW w:w="2338" w:type="dxa"/>
          </w:tcPr>
          <w:p w:rsidR="00A03F14" w:rsidRDefault="00A03F14" w:rsidP="00B24B6C">
            <w:r>
              <w:t>Not null</w:t>
            </w:r>
          </w:p>
        </w:tc>
        <w:tc>
          <w:tcPr>
            <w:tcW w:w="2338" w:type="dxa"/>
          </w:tcPr>
          <w:p w:rsidR="00A03F14" w:rsidRDefault="00A03F14" w:rsidP="00B24B6C">
            <w:r>
              <w:t>Mã kỳ báo cáo</w:t>
            </w:r>
          </w:p>
        </w:tc>
      </w:tr>
      <w:tr w:rsidR="00A17D36" w:rsidTr="00B24B6C">
        <w:tc>
          <w:tcPr>
            <w:tcW w:w="2337" w:type="dxa"/>
          </w:tcPr>
          <w:p w:rsidR="00A17D36" w:rsidRDefault="009A2DD0" w:rsidP="00782B41">
            <w:r>
              <w:rPr>
                <w:rFonts w:ascii="Calibri" w:hAnsi="Calibri" w:cs="Calibri"/>
                <w:color w:val="000000"/>
              </w:rPr>
              <w:t>TERM_REPORT_YEAR</w:t>
            </w:r>
          </w:p>
        </w:tc>
        <w:tc>
          <w:tcPr>
            <w:tcW w:w="2337" w:type="dxa"/>
          </w:tcPr>
          <w:p w:rsidR="00A17D36" w:rsidRDefault="00A17D36" w:rsidP="00B24B6C">
            <w:r>
              <w:t>VARCHAR(20)</w:t>
            </w:r>
          </w:p>
        </w:tc>
        <w:tc>
          <w:tcPr>
            <w:tcW w:w="2338" w:type="dxa"/>
          </w:tcPr>
          <w:p w:rsidR="00A17D36" w:rsidRDefault="00A17D36" w:rsidP="00B24B6C"/>
        </w:tc>
        <w:tc>
          <w:tcPr>
            <w:tcW w:w="2338" w:type="dxa"/>
          </w:tcPr>
          <w:p w:rsidR="00A17D36" w:rsidRDefault="00A17D36" w:rsidP="00B24B6C"/>
        </w:tc>
      </w:tr>
      <w:tr w:rsidR="00A03F14" w:rsidTr="00B24B6C">
        <w:tc>
          <w:tcPr>
            <w:tcW w:w="2337" w:type="dxa"/>
          </w:tcPr>
          <w:p w:rsidR="00A03F14" w:rsidRDefault="00A03F14" w:rsidP="00B24B6C">
            <w:r>
              <w:t>REPORT_SEND_DATE</w:t>
            </w:r>
          </w:p>
        </w:tc>
        <w:tc>
          <w:tcPr>
            <w:tcW w:w="2337" w:type="dxa"/>
          </w:tcPr>
          <w:p w:rsidR="00A03F14" w:rsidRDefault="00A03F14" w:rsidP="00B24B6C">
            <w:r>
              <w:t>Datetime</w:t>
            </w:r>
          </w:p>
        </w:tc>
        <w:tc>
          <w:tcPr>
            <w:tcW w:w="2338" w:type="dxa"/>
          </w:tcPr>
          <w:p w:rsidR="00A03F14" w:rsidRDefault="00A03F14" w:rsidP="00B24B6C"/>
        </w:tc>
        <w:tc>
          <w:tcPr>
            <w:tcW w:w="2338" w:type="dxa"/>
          </w:tcPr>
          <w:p w:rsidR="00A03F14" w:rsidRDefault="00A03F14" w:rsidP="00B24B6C">
            <w:r>
              <w:t>Ngày gửi file báo cáo</w:t>
            </w:r>
          </w:p>
        </w:tc>
      </w:tr>
      <w:tr w:rsidR="00A03F14" w:rsidTr="00B24B6C">
        <w:tc>
          <w:tcPr>
            <w:tcW w:w="2337" w:type="dxa"/>
          </w:tcPr>
          <w:p w:rsidR="00A03F14" w:rsidRDefault="00A03F14" w:rsidP="00B24B6C">
            <w:r>
              <w:t>REPORT_SEND_USER</w:t>
            </w:r>
          </w:p>
        </w:tc>
        <w:tc>
          <w:tcPr>
            <w:tcW w:w="2337" w:type="dxa"/>
          </w:tcPr>
          <w:p w:rsidR="00A03F14" w:rsidRDefault="00A03F14" w:rsidP="00B24B6C">
            <w:r>
              <w:t xml:space="preserve">VARCHAR(30) </w:t>
            </w:r>
          </w:p>
        </w:tc>
        <w:tc>
          <w:tcPr>
            <w:tcW w:w="2338" w:type="dxa"/>
          </w:tcPr>
          <w:p w:rsidR="00A03F14" w:rsidRDefault="00A03F14" w:rsidP="00B24B6C"/>
        </w:tc>
        <w:tc>
          <w:tcPr>
            <w:tcW w:w="2338" w:type="dxa"/>
          </w:tcPr>
          <w:p w:rsidR="00A03F14" w:rsidRDefault="00A03F14" w:rsidP="00B24B6C">
            <w:r>
              <w:t>NgưỜI gửi báo cáo thuế</w:t>
            </w:r>
          </w:p>
        </w:tc>
      </w:tr>
      <w:tr w:rsidR="00B475C5" w:rsidTr="00B24B6C">
        <w:tc>
          <w:tcPr>
            <w:tcW w:w="2337" w:type="dxa"/>
          </w:tcPr>
          <w:p w:rsidR="00B475C5" w:rsidRDefault="00B475C5" w:rsidP="00B475C5">
            <w:r>
              <w:t>NUMBER_OF_SEND</w:t>
            </w:r>
          </w:p>
        </w:tc>
        <w:tc>
          <w:tcPr>
            <w:tcW w:w="2337" w:type="dxa"/>
          </w:tcPr>
          <w:p w:rsidR="00B475C5" w:rsidRDefault="00B475C5" w:rsidP="00B24B6C">
            <w:r>
              <w:t>INT</w:t>
            </w:r>
          </w:p>
        </w:tc>
        <w:tc>
          <w:tcPr>
            <w:tcW w:w="2338" w:type="dxa"/>
          </w:tcPr>
          <w:p w:rsidR="00B475C5" w:rsidRDefault="00B475C5" w:rsidP="00B24B6C"/>
        </w:tc>
        <w:tc>
          <w:tcPr>
            <w:tcW w:w="2338" w:type="dxa"/>
          </w:tcPr>
          <w:p w:rsidR="00B475C5" w:rsidRDefault="00B475C5" w:rsidP="00B24B6C">
            <w:r>
              <w:t>Số lần gửi</w:t>
            </w:r>
          </w:p>
          <w:p w:rsidR="00B475C5" w:rsidRDefault="00B475C5" w:rsidP="00B24B6C">
            <w:r w:rsidRPr="00712859">
              <w:t>Đầu tiên hay sửa đổi lần thứ mấy</w:t>
            </w:r>
          </w:p>
        </w:tc>
      </w:tr>
      <w:tr w:rsidR="00A03F14" w:rsidTr="00B24B6C">
        <w:tc>
          <w:tcPr>
            <w:tcW w:w="2337" w:type="dxa"/>
          </w:tcPr>
          <w:p w:rsidR="00A03F14" w:rsidRDefault="00A03F14" w:rsidP="00B24B6C">
            <w:r>
              <w:t>XML_PATH</w:t>
            </w:r>
          </w:p>
        </w:tc>
        <w:tc>
          <w:tcPr>
            <w:tcW w:w="2337" w:type="dxa"/>
          </w:tcPr>
          <w:p w:rsidR="00A03F14" w:rsidRDefault="00A03F14" w:rsidP="00B24B6C">
            <w:r>
              <w:t>VARCHAR(500)</w:t>
            </w:r>
          </w:p>
        </w:tc>
        <w:tc>
          <w:tcPr>
            <w:tcW w:w="2338" w:type="dxa"/>
          </w:tcPr>
          <w:p w:rsidR="00A03F14" w:rsidRDefault="00A03F14" w:rsidP="00B24B6C"/>
        </w:tc>
        <w:tc>
          <w:tcPr>
            <w:tcW w:w="2338" w:type="dxa"/>
          </w:tcPr>
          <w:p w:rsidR="00A03F14" w:rsidRDefault="00A03F14" w:rsidP="00B24B6C">
            <w:r>
              <w:t>Đường dẫn file xml</w:t>
            </w:r>
          </w:p>
        </w:tc>
      </w:tr>
      <w:tr w:rsidR="00A03F14" w:rsidTr="00B24B6C">
        <w:tc>
          <w:tcPr>
            <w:tcW w:w="2337" w:type="dxa"/>
          </w:tcPr>
          <w:p w:rsidR="00A03F14" w:rsidRDefault="00A03F14" w:rsidP="00B24B6C">
            <w:r>
              <w:t>XML_FILE_NAME</w:t>
            </w:r>
          </w:p>
        </w:tc>
        <w:tc>
          <w:tcPr>
            <w:tcW w:w="2337" w:type="dxa"/>
          </w:tcPr>
          <w:p w:rsidR="00A03F14" w:rsidRDefault="00A03F14" w:rsidP="00B24B6C">
            <w:r>
              <w:t>VARCHAR(500)</w:t>
            </w:r>
          </w:p>
        </w:tc>
        <w:tc>
          <w:tcPr>
            <w:tcW w:w="2338" w:type="dxa"/>
          </w:tcPr>
          <w:p w:rsidR="00A03F14" w:rsidRDefault="00A03F14" w:rsidP="00B24B6C"/>
        </w:tc>
        <w:tc>
          <w:tcPr>
            <w:tcW w:w="2338" w:type="dxa"/>
          </w:tcPr>
          <w:p w:rsidR="00A03F14" w:rsidRDefault="00A03F14" w:rsidP="00B24B6C">
            <w:r>
              <w:t>TÊN FILE XML</w:t>
            </w:r>
          </w:p>
        </w:tc>
      </w:tr>
      <w:tr w:rsidR="00A03F14" w:rsidTr="00B24B6C">
        <w:tc>
          <w:tcPr>
            <w:tcW w:w="2337" w:type="dxa"/>
          </w:tcPr>
          <w:p w:rsidR="00A03F14" w:rsidRDefault="00A03F14" w:rsidP="00B24B6C">
            <w:r>
              <w:t>REPORT_SEND_STATUS</w:t>
            </w:r>
          </w:p>
        </w:tc>
        <w:tc>
          <w:tcPr>
            <w:tcW w:w="2337" w:type="dxa"/>
          </w:tcPr>
          <w:p w:rsidR="00A03F14" w:rsidRDefault="00A03F14" w:rsidP="00B24B6C">
            <w:r>
              <w:t>VARCHAR(50)</w:t>
            </w:r>
          </w:p>
        </w:tc>
        <w:tc>
          <w:tcPr>
            <w:tcW w:w="2338" w:type="dxa"/>
          </w:tcPr>
          <w:p w:rsidR="00A03F14" w:rsidRDefault="00A03F14" w:rsidP="00B24B6C"/>
        </w:tc>
        <w:tc>
          <w:tcPr>
            <w:tcW w:w="2338" w:type="dxa"/>
          </w:tcPr>
          <w:p w:rsidR="00A03F14" w:rsidRDefault="00A03F14" w:rsidP="00B24B6C">
            <w:r>
              <w:t>Trạng thái gửi</w:t>
            </w:r>
          </w:p>
        </w:tc>
      </w:tr>
      <w:tr w:rsidR="00A03F14" w:rsidTr="00B24B6C">
        <w:tc>
          <w:tcPr>
            <w:tcW w:w="2337" w:type="dxa"/>
          </w:tcPr>
          <w:p w:rsidR="00A03F14" w:rsidRDefault="00A03F14" w:rsidP="00B24B6C">
            <w:r>
              <w:t>ERROR_CODE</w:t>
            </w:r>
          </w:p>
        </w:tc>
        <w:tc>
          <w:tcPr>
            <w:tcW w:w="2337" w:type="dxa"/>
          </w:tcPr>
          <w:p w:rsidR="00A03F14" w:rsidRDefault="00A03F14" w:rsidP="00B24B6C">
            <w:r>
              <w:t>CHAR(20)</w:t>
            </w:r>
          </w:p>
        </w:tc>
        <w:tc>
          <w:tcPr>
            <w:tcW w:w="2338" w:type="dxa"/>
          </w:tcPr>
          <w:p w:rsidR="00A03F14" w:rsidRDefault="00A03F14" w:rsidP="00B24B6C"/>
        </w:tc>
        <w:tc>
          <w:tcPr>
            <w:tcW w:w="2338" w:type="dxa"/>
          </w:tcPr>
          <w:p w:rsidR="00A03F14" w:rsidRDefault="00A03F14" w:rsidP="00B24B6C">
            <w:r>
              <w:t xml:space="preserve">MÃ LỖI </w:t>
            </w:r>
          </w:p>
        </w:tc>
      </w:tr>
      <w:tr w:rsidR="00A03F14" w:rsidTr="00B24B6C">
        <w:tc>
          <w:tcPr>
            <w:tcW w:w="2337" w:type="dxa"/>
          </w:tcPr>
          <w:p w:rsidR="00A03F14" w:rsidRDefault="00A03F14" w:rsidP="00B24B6C">
            <w:r>
              <w:t>ERROR_MASSAGE</w:t>
            </w:r>
          </w:p>
        </w:tc>
        <w:tc>
          <w:tcPr>
            <w:tcW w:w="2337" w:type="dxa"/>
          </w:tcPr>
          <w:p w:rsidR="00A03F14" w:rsidRDefault="00A03F14" w:rsidP="00B24B6C">
            <w:r>
              <w:t>NVARCHAR(1000)</w:t>
            </w:r>
          </w:p>
        </w:tc>
        <w:tc>
          <w:tcPr>
            <w:tcW w:w="2338" w:type="dxa"/>
          </w:tcPr>
          <w:p w:rsidR="00A03F14" w:rsidRDefault="00A03F14" w:rsidP="00B24B6C"/>
        </w:tc>
        <w:tc>
          <w:tcPr>
            <w:tcW w:w="2338" w:type="dxa"/>
          </w:tcPr>
          <w:p w:rsidR="00A03F14" w:rsidRDefault="00A03F14" w:rsidP="00B24B6C">
            <w:r>
              <w:t>NỘI DUNG LỖI</w:t>
            </w:r>
          </w:p>
        </w:tc>
      </w:tr>
      <w:tr w:rsidR="00A03F14" w:rsidTr="00B24B6C">
        <w:tc>
          <w:tcPr>
            <w:tcW w:w="2337" w:type="dxa"/>
          </w:tcPr>
          <w:p w:rsidR="00A03F14" w:rsidRDefault="00A03F14" w:rsidP="00B24B6C"/>
        </w:tc>
        <w:tc>
          <w:tcPr>
            <w:tcW w:w="2337" w:type="dxa"/>
          </w:tcPr>
          <w:p w:rsidR="00A03F14" w:rsidRDefault="00A03F14" w:rsidP="00B24B6C"/>
        </w:tc>
        <w:tc>
          <w:tcPr>
            <w:tcW w:w="2338" w:type="dxa"/>
          </w:tcPr>
          <w:p w:rsidR="00A03F14" w:rsidRDefault="00A03F14" w:rsidP="00B24B6C"/>
        </w:tc>
        <w:tc>
          <w:tcPr>
            <w:tcW w:w="2338" w:type="dxa"/>
          </w:tcPr>
          <w:p w:rsidR="00A03F14" w:rsidRDefault="00A03F14" w:rsidP="00B24B6C"/>
        </w:tc>
      </w:tr>
    </w:tbl>
    <w:p w:rsidR="001C1E32" w:rsidRDefault="001C1E32" w:rsidP="001C1E32"/>
    <w:p w:rsidR="00782B41" w:rsidRDefault="00782B41" w:rsidP="00782B41">
      <w:pPr>
        <w:pStyle w:val="Heading4"/>
      </w:pPr>
      <w:r>
        <w:t>VAT_REPORT_SEND_DETAIL</w:t>
      </w:r>
      <w:r w:rsidR="00923B53">
        <w:t xml:space="preserve"> – Chi tiết truyền báo cáo thuế theo kỳ báo cáo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60"/>
        <w:gridCol w:w="2303"/>
        <w:gridCol w:w="2238"/>
        <w:gridCol w:w="2249"/>
      </w:tblGrid>
      <w:tr w:rsidR="00782B41" w:rsidTr="0099592C">
        <w:tc>
          <w:tcPr>
            <w:tcW w:w="2560" w:type="dxa"/>
            <w:vAlign w:val="bottom"/>
          </w:tcPr>
          <w:p w:rsidR="00782B41" w:rsidRPr="003C77A2" w:rsidRDefault="00782B41" w:rsidP="003B30D5">
            <w:pPr>
              <w:rPr>
                <w:rFonts w:ascii="Calibri" w:eastAsia="Times New Roman" w:hAnsi="Calibri" w:cs="Calibri"/>
                <w:b/>
                <w:color w:val="000000"/>
              </w:rPr>
            </w:pPr>
            <w:r w:rsidRPr="003C77A2">
              <w:rPr>
                <w:rFonts w:ascii="Calibri" w:eastAsia="Times New Roman" w:hAnsi="Calibri" w:cs="Calibri"/>
                <w:b/>
                <w:color w:val="000000"/>
              </w:rPr>
              <w:t>Column Name</w:t>
            </w:r>
          </w:p>
        </w:tc>
        <w:tc>
          <w:tcPr>
            <w:tcW w:w="2303" w:type="dxa"/>
            <w:vAlign w:val="bottom"/>
          </w:tcPr>
          <w:p w:rsidR="00782B41" w:rsidRPr="003C77A2" w:rsidRDefault="00782B41" w:rsidP="003B30D5">
            <w:pPr>
              <w:rPr>
                <w:rFonts w:ascii="Calibri" w:eastAsia="Times New Roman" w:hAnsi="Calibri" w:cs="Calibri"/>
                <w:b/>
                <w:color w:val="000000"/>
              </w:rPr>
            </w:pPr>
            <w:r w:rsidRPr="003C77A2">
              <w:rPr>
                <w:rFonts w:ascii="Calibri" w:eastAsia="Times New Roman" w:hAnsi="Calibri" w:cs="Calibri"/>
                <w:b/>
                <w:color w:val="000000"/>
              </w:rPr>
              <w:t>Data Type</w:t>
            </w:r>
          </w:p>
        </w:tc>
        <w:tc>
          <w:tcPr>
            <w:tcW w:w="2238" w:type="dxa"/>
            <w:vAlign w:val="bottom"/>
          </w:tcPr>
          <w:p w:rsidR="00782B41" w:rsidRPr="003C77A2" w:rsidRDefault="00782B41" w:rsidP="003B30D5">
            <w:pPr>
              <w:rPr>
                <w:rFonts w:ascii="Calibri" w:eastAsia="Times New Roman" w:hAnsi="Calibri" w:cs="Calibri"/>
                <w:b/>
                <w:color w:val="000000"/>
              </w:rPr>
            </w:pPr>
            <w:r w:rsidRPr="003C77A2">
              <w:rPr>
                <w:rFonts w:ascii="Calibri" w:eastAsia="Times New Roman" w:hAnsi="Calibri" w:cs="Calibri"/>
                <w:b/>
                <w:color w:val="000000"/>
              </w:rPr>
              <w:t>Allow null</w:t>
            </w:r>
          </w:p>
        </w:tc>
        <w:tc>
          <w:tcPr>
            <w:tcW w:w="2249" w:type="dxa"/>
          </w:tcPr>
          <w:p w:rsidR="00782B41" w:rsidRPr="003C77A2" w:rsidRDefault="00782B41" w:rsidP="003B30D5">
            <w:pPr>
              <w:rPr>
                <w:rFonts w:ascii="Calibri" w:eastAsia="Times New Roman" w:hAnsi="Calibri" w:cs="Calibri"/>
                <w:b/>
                <w:color w:val="000000"/>
              </w:rPr>
            </w:pPr>
            <w:r>
              <w:rPr>
                <w:rFonts w:ascii="Calibri" w:eastAsia="Times New Roman" w:hAnsi="Calibri" w:cs="Calibri"/>
                <w:b/>
                <w:color w:val="000000"/>
              </w:rPr>
              <w:t>Note</w:t>
            </w:r>
          </w:p>
        </w:tc>
      </w:tr>
      <w:tr w:rsidR="00782B41" w:rsidTr="0099592C">
        <w:tc>
          <w:tcPr>
            <w:tcW w:w="2560" w:type="dxa"/>
          </w:tcPr>
          <w:p w:rsidR="00782B41" w:rsidRDefault="00782B41" w:rsidP="00782B41">
            <w:r>
              <w:t>REPORT_SEND_DETAIL_ID</w:t>
            </w:r>
          </w:p>
        </w:tc>
        <w:tc>
          <w:tcPr>
            <w:tcW w:w="2303" w:type="dxa"/>
          </w:tcPr>
          <w:p w:rsidR="00782B41" w:rsidRDefault="00782B41" w:rsidP="003B30D5">
            <w:r>
              <w:t>Bigint</w:t>
            </w:r>
          </w:p>
        </w:tc>
        <w:tc>
          <w:tcPr>
            <w:tcW w:w="2238" w:type="dxa"/>
          </w:tcPr>
          <w:p w:rsidR="00782B41" w:rsidRDefault="00782B41" w:rsidP="003B30D5">
            <w:r>
              <w:t>Not null</w:t>
            </w:r>
          </w:p>
        </w:tc>
        <w:tc>
          <w:tcPr>
            <w:tcW w:w="2249" w:type="dxa"/>
          </w:tcPr>
          <w:p w:rsidR="00782B41" w:rsidRDefault="00782B41" w:rsidP="003B30D5">
            <w:r>
              <w:t>Primary Key tự tăng</w:t>
            </w:r>
          </w:p>
        </w:tc>
      </w:tr>
      <w:tr w:rsidR="00782B41" w:rsidTr="0099592C">
        <w:tc>
          <w:tcPr>
            <w:tcW w:w="2560" w:type="dxa"/>
          </w:tcPr>
          <w:p w:rsidR="00782B41" w:rsidRDefault="00B628B8" w:rsidP="003B30D5">
            <w:r>
              <w:t>TERM_REPORT_ID</w:t>
            </w:r>
          </w:p>
        </w:tc>
        <w:tc>
          <w:tcPr>
            <w:tcW w:w="2303" w:type="dxa"/>
          </w:tcPr>
          <w:p w:rsidR="00782B41" w:rsidRDefault="00782B41" w:rsidP="003B30D5">
            <w:r>
              <w:t>Bigint</w:t>
            </w:r>
          </w:p>
        </w:tc>
        <w:tc>
          <w:tcPr>
            <w:tcW w:w="2238" w:type="dxa"/>
          </w:tcPr>
          <w:p w:rsidR="00782B41" w:rsidRDefault="00782B41" w:rsidP="003B30D5">
            <w:r>
              <w:t>Not null</w:t>
            </w:r>
          </w:p>
        </w:tc>
        <w:tc>
          <w:tcPr>
            <w:tcW w:w="2249" w:type="dxa"/>
          </w:tcPr>
          <w:p w:rsidR="00782B41" w:rsidRDefault="00782B41" w:rsidP="003B30D5">
            <w:r>
              <w:t>Mã kỳ báo cáo</w:t>
            </w:r>
          </w:p>
        </w:tc>
      </w:tr>
      <w:tr w:rsidR="00782B41" w:rsidTr="0099592C">
        <w:tc>
          <w:tcPr>
            <w:tcW w:w="2560" w:type="dxa"/>
          </w:tcPr>
          <w:p w:rsidR="00782B41" w:rsidRDefault="003B30D5" w:rsidP="003B30D5">
            <w:r>
              <w:rPr>
                <w:rFonts w:ascii="Calibri" w:hAnsi="Calibri" w:cs="Calibri"/>
                <w:color w:val="000000"/>
              </w:rPr>
              <w:t>BRANCH_CODE</w:t>
            </w:r>
          </w:p>
        </w:tc>
        <w:tc>
          <w:tcPr>
            <w:tcW w:w="2303" w:type="dxa"/>
          </w:tcPr>
          <w:p w:rsidR="00782B41" w:rsidRDefault="00782B41" w:rsidP="003B30D5">
            <w:r>
              <w:t>VARCHAR(20)</w:t>
            </w:r>
          </w:p>
        </w:tc>
        <w:tc>
          <w:tcPr>
            <w:tcW w:w="2238" w:type="dxa"/>
          </w:tcPr>
          <w:p w:rsidR="00782B41" w:rsidRDefault="00782B41" w:rsidP="003B30D5"/>
        </w:tc>
        <w:tc>
          <w:tcPr>
            <w:tcW w:w="2249" w:type="dxa"/>
          </w:tcPr>
          <w:p w:rsidR="00782B41" w:rsidRDefault="003B30D5" w:rsidP="003B30D5">
            <w:r>
              <w:t>Mã chi nhánh</w:t>
            </w:r>
          </w:p>
        </w:tc>
      </w:tr>
      <w:tr w:rsidR="00782B41" w:rsidTr="0099592C">
        <w:tc>
          <w:tcPr>
            <w:tcW w:w="2560" w:type="dxa"/>
          </w:tcPr>
          <w:p w:rsidR="00782B41" w:rsidRDefault="003B30D5" w:rsidP="003B30D5">
            <w:r>
              <w:t>CREATED_DATE</w:t>
            </w:r>
          </w:p>
        </w:tc>
        <w:tc>
          <w:tcPr>
            <w:tcW w:w="2303" w:type="dxa"/>
          </w:tcPr>
          <w:p w:rsidR="00782B41" w:rsidRDefault="00782B41" w:rsidP="003B30D5">
            <w:r>
              <w:t>Datetime</w:t>
            </w:r>
          </w:p>
        </w:tc>
        <w:tc>
          <w:tcPr>
            <w:tcW w:w="2238" w:type="dxa"/>
          </w:tcPr>
          <w:p w:rsidR="00782B41" w:rsidRDefault="00782B41" w:rsidP="003B30D5"/>
        </w:tc>
        <w:tc>
          <w:tcPr>
            <w:tcW w:w="2249" w:type="dxa"/>
          </w:tcPr>
          <w:p w:rsidR="00782B41" w:rsidRDefault="003B30D5" w:rsidP="003B30D5">
            <w:r>
              <w:t>Ngày tạo</w:t>
            </w:r>
          </w:p>
        </w:tc>
      </w:tr>
      <w:tr w:rsidR="00782B41" w:rsidTr="0099592C">
        <w:tc>
          <w:tcPr>
            <w:tcW w:w="2560" w:type="dxa"/>
          </w:tcPr>
          <w:p w:rsidR="00782B41" w:rsidRDefault="003B30D5" w:rsidP="003B30D5">
            <w:r>
              <w:t>CREATED</w:t>
            </w:r>
            <w:r w:rsidR="00782B41">
              <w:t>_USER</w:t>
            </w:r>
          </w:p>
        </w:tc>
        <w:tc>
          <w:tcPr>
            <w:tcW w:w="2303" w:type="dxa"/>
          </w:tcPr>
          <w:p w:rsidR="00782B41" w:rsidRDefault="00782B41" w:rsidP="003B30D5">
            <w:r>
              <w:t xml:space="preserve">VARCHAR(30) </w:t>
            </w:r>
          </w:p>
        </w:tc>
        <w:tc>
          <w:tcPr>
            <w:tcW w:w="2238" w:type="dxa"/>
          </w:tcPr>
          <w:p w:rsidR="00782B41" w:rsidRDefault="00782B41" w:rsidP="003B30D5"/>
        </w:tc>
        <w:tc>
          <w:tcPr>
            <w:tcW w:w="2249" w:type="dxa"/>
          </w:tcPr>
          <w:p w:rsidR="00782B41" w:rsidRDefault="003B30D5" w:rsidP="003B30D5">
            <w:r>
              <w:t>Người tạo</w:t>
            </w:r>
          </w:p>
        </w:tc>
      </w:tr>
      <w:tr w:rsidR="00782B41" w:rsidTr="0099592C">
        <w:tc>
          <w:tcPr>
            <w:tcW w:w="2560" w:type="dxa"/>
          </w:tcPr>
          <w:p w:rsidR="00782B41" w:rsidRDefault="00782B41" w:rsidP="003B30D5">
            <w:r>
              <w:t>NUMBER_OF_</w:t>
            </w:r>
            <w:r w:rsidR="003B30D5">
              <w:t>EDIT</w:t>
            </w:r>
          </w:p>
        </w:tc>
        <w:tc>
          <w:tcPr>
            <w:tcW w:w="2303" w:type="dxa"/>
          </w:tcPr>
          <w:p w:rsidR="00782B41" w:rsidRDefault="00782B41" w:rsidP="003B30D5">
            <w:r>
              <w:t>INT</w:t>
            </w:r>
          </w:p>
        </w:tc>
        <w:tc>
          <w:tcPr>
            <w:tcW w:w="2238" w:type="dxa"/>
          </w:tcPr>
          <w:p w:rsidR="00782B41" w:rsidRDefault="00782B41" w:rsidP="003B30D5"/>
        </w:tc>
        <w:tc>
          <w:tcPr>
            <w:tcW w:w="2249" w:type="dxa"/>
          </w:tcPr>
          <w:p w:rsidR="00782B41" w:rsidRDefault="00782B41" w:rsidP="003B30D5">
            <w:r>
              <w:t>Số lần gửi</w:t>
            </w:r>
          </w:p>
          <w:p w:rsidR="00782B41" w:rsidRDefault="00782B41" w:rsidP="003B30D5">
            <w:r w:rsidRPr="00712859">
              <w:t>Đầu tiên hay sửa đổi lần thứ mấy</w:t>
            </w:r>
          </w:p>
        </w:tc>
      </w:tr>
      <w:tr w:rsidR="0099592C" w:rsidTr="0099592C">
        <w:tc>
          <w:tcPr>
            <w:tcW w:w="2560" w:type="dxa"/>
          </w:tcPr>
          <w:p w:rsidR="0099592C" w:rsidRDefault="0099592C" w:rsidP="0099592C">
            <w:r>
              <w:t>APPROVED_USER</w:t>
            </w:r>
          </w:p>
        </w:tc>
        <w:tc>
          <w:tcPr>
            <w:tcW w:w="2303" w:type="dxa"/>
          </w:tcPr>
          <w:p w:rsidR="0099592C" w:rsidRDefault="0099592C" w:rsidP="0099592C">
            <w:r>
              <w:t>VARCHAR(30)</w:t>
            </w:r>
          </w:p>
        </w:tc>
        <w:tc>
          <w:tcPr>
            <w:tcW w:w="2238" w:type="dxa"/>
          </w:tcPr>
          <w:p w:rsidR="0099592C" w:rsidRDefault="0099592C" w:rsidP="0099592C">
            <w:r>
              <w:t>NULL</w:t>
            </w:r>
          </w:p>
        </w:tc>
        <w:tc>
          <w:tcPr>
            <w:tcW w:w="2249" w:type="dxa"/>
          </w:tcPr>
          <w:p w:rsidR="0099592C" w:rsidRDefault="0099592C" w:rsidP="0099592C">
            <w:r>
              <w:t>NGƯỜI DUYỆT</w:t>
            </w:r>
          </w:p>
        </w:tc>
      </w:tr>
      <w:tr w:rsidR="0099592C" w:rsidTr="0099592C">
        <w:tc>
          <w:tcPr>
            <w:tcW w:w="2560" w:type="dxa"/>
          </w:tcPr>
          <w:p w:rsidR="0099592C" w:rsidRDefault="0099592C" w:rsidP="0099592C">
            <w:r>
              <w:t>APPROVED_DATE</w:t>
            </w:r>
          </w:p>
        </w:tc>
        <w:tc>
          <w:tcPr>
            <w:tcW w:w="2303" w:type="dxa"/>
          </w:tcPr>
          <w:p w:rsidR="0099592C" w:rsidRDefault="0099592C" w:rsidP="0099592C">
            <w:r>
              <w:t>DATETIME</w:t>
            </w:r>
          </w:p>
        </w:tc>
        <w:tc>
          <w:tcPr>
            <w:tcW w:w="2238" w:type="dxa"/>
          </w:tcPr>
          <w:p w:rsidR="0099592C" w:rsidRDefault="0099592C" w:rsidP="0099592C">
            <w:r>
              <w:t>NULL</w:t>
            </w:r>
          </w:p>
        </w:tc>
        <w:tc>
          <w:tcPr>
            <w:tcW w:w="2249" w:type="dxa"/>
          </w:tcPr>
          <w:p w:rsidR="0099592C" w:rsidRDefault="0099592C" w:rsidP="0099592C">
            <w:r>
              <w:t>Ngày duyệt</w:t>
            </w:r>
          </w:p>
        </w:tc>
      </w:tr>
      <w:tr w:rsidR="0099592C" w:rsidTr="0099592C">
        <w:tc>
          <w:tcPr>
            <w:tcW w:w="2560" w:type="dxa"/>
          </w:tcPr>
          <w:p w:rsidR="0099592C" w:rsidRDefault="0099592C" w:rsidP="0099592C">
            <w:r>
              <w:lastRenderedPageBreak/>
              <w:t>APPROVED_STATUS</w:t>
            </w:r>
          </w:p>
        </w:tc>
        <w:tc>
          <w:tcPr>
            <w:tcW w:w="2303" w:type="dxa"/>
          </w:tcPr>
          <w:p w:rsidR="0099592C" w:rsidRDefault="0099592C" w:rsidP="0099592C">
            <w:r>
              <w:t>VARCHAR(50)</w:t>
            </w:r>
          </w:p>
        </w:tc>
        <w:tc>
          <w:tcPr>
            <w:tcW w:w="2238" w:type="dxa"/>
          </w:tcPr>
          <w:p w:rsidR="0099592C" w:rsidRDefault="0099592C" w:rsidP="0099592C">
            <w:r>
              <w:t>NULL</w:t>
            </w:r>
          </w:p>
        </w:tc>
        <w:tc>
          <w:tcPr>
            <w:tcW w:w="2249" w:type="dxa"/>
          </w:tcPr>
          <w:p w:rsidR="0099592C" w:rsidRDefault="0099592C" w:rsidP="0099592C">
            <w:r>
              <w:t>Duyệt ACCEPTED/ REJECTED</w:t>
            </w:r>
          </w:p>
        </w:tc>
      </w:tr>
      <w:tr w:rsidR="00EF695E" w:rsidTr="0099592C">
        <w:tc>
          <w:tcPr>
            <w:tcW w:w="2560" w:type="dxa"/>
          </w:tcPr>
          <w:p w:rsidR="00EF695E" w:rsidRDefault="00EF695E" w:rsidP="00EF695E">
            <w:r>
              <w:t>IS_LOCKED</w:t>
            </w:r>
          </w:p>
        </w:tc>
        <w:tc>
          <w:tcPr>
            <w:tcW w:w="2303" w:type="dxa"/>
          </w:tcPr>
          <w:p w:rsidR="00EF695E" w:rsidRDefault="00EF695E" w:rsidP="00EF695E">
            <w:r>
              <w:t>BIT</w:t>
            </w:r>
          </w:p>
        </w:tc>
        <w:tc>
          <w:tcPr>
            <w:tcW w:w="2238" w:type="dxa"/>
          </w:tcPr>
          <w:p w:rsidR="00EF695E" w:rsidRDefault="00EF695E" w:rsidP="00EF695E">
            <w:r>
              <w:t>NOT NULL</w:t>
            </w:r>
          </w:p>
        </w:tc>
        <w:tc>
          <w:tcPr>
            <w:tcW w:w="2249" w:type="dxa"/>
          </w:tcPr>
          <w:p w:rsidR="00EF695E" w:rsidRDefault="00EF695E" w:rsidP="00EF695E">
            <w:r>
              <w:t>ĐÃ KHÓA DEFAULT = FALSE</w:t>
            </w:r>
          </w:p>
        </w:tc>
      </w:tr>
      <w:tr w:rsidR="00EF695E" w:rsidTr="0099592C">
        <w:tc>
          <w:tcPr>
            <w:tcW w:w="2560" w:type="dxa"/>
          </w:tcPr>
          <w:p w:rsidR="00EF695E" w:rsidRDefault="00EF695E" w:rsidP="00EF695E">
            <w:r>
              <w:t>LOCKED_USER</w:t>
            </w:r>
          </w:p>
        </w:tc>
        <w:tc>
          <w:tcPr>
            <w:tcW w:w="2303" w:type="dxa"/>
          </w:tcPr>
          <w:p w:rsidR="00EF695E" w:rsidRDefault="00EF695E" w:rsidP="00EF695E">
            <w:r>
              <w:t>VARCHAR(30)</w:t>
            </w:r>
          </w:p>
        </w:tc>
        <w:tc>
          <w:tcPr>
            <w:tcW w:w="2238" w:type="dxa"/>
          </w:tcPr>
          <w:p w:rsidR="00EF695E" w:rsidRDefault="00EF695E" w:rsidP="00EF695E">
            <w:r>
              <w:t>NULL</w:t>
            </w:r>
          </w:p>
        </w:tc>
        <w:tc>
          <w:tcPr>
            <w:tcW w:w="2249" w:type="dxa"/>
          </w:tcPr>
          <w:p w:rsidR="00EF695E" w:rsidRDefault="00EF695E" w:rsidP="00EF695E">
            <w:r>
              <w:t>NGƯỜI KHÓA</w:t>
            </w:r>
          </w:p>
        </w:tc>
      </w:tr>
      <w:tr w:rsidR="00EF695E" w:rsidTr="0099592C">
        <w:tc>
          <w:tcPr>
            <w:tcW w:w="2560" w:type="dxa"/>
          </w:tcPr>
          <w:p w:rsidR="00EF695E" w:rsidRDefault="00EF695E" w:rsidP="00EF695E">
            <w:r>
              <w:t>LOCKED_DATE</w:t>
            </w:r>
          </w:p>
        </w:tc>
        <w:tc>
          <w:tcPr>
            <w:tcW w:w="2303" w:type="dxa"/>
          </w:tcPr>
          <w:p w:rsidR="00EF695E" w:rsidRDefault="00EF695E" w:rsidP="00EF695E">
            <w:r>
              <w:t>DATETIME</w:t>
            </w:r>
          </w:p>
        </w:tc>
        <w:tc>
          <w:tcPr>
            <w:tcW w:w="2238" w:type="dxa"/>
          </w:tcPr>
          <w:p w:rsidR="00EF695E" w:rsidRDefault="00EF695E" w:rsidP="00EF695E">
            <w:r>
              <w:t>NULL</w:t>
            </w:r>
          </w:p>
        </w:tc>
        <w:tc>
          <w:tcPr>
            <w:tcW w:w="2249" w:type="dxa"/>
          </w:tcPr>
          <w:p w:rsidR="00EF695E" w:rsidRDefault="00EF695E" w:rsidP="00EF695E">
            <w:r>
              <w:t>NGÀY KHÓA</w:t>
            </w:r>
          </w:p>
        </w:tc>
      </w:tr>
    </w:tbl>
    <w:p w:rsidR="00782B41" w:rsidRPr="001C1E32" w:rsidRDefault="00782B41" w:rsidP="001C1E32"/>
    <w:p w:rsidR="001B5E68" w:rsidRDefault="001B5E68" w:rsidP="001B5E68">
      <w:pPr>
        <w:pStyle w:val="ListParagraph"/>
        <w:numPr>
          <w:ilvl w:val="0"/>
          <w:numId w:val="5"/>
        </w:numPr>
      </w:pPr>
      <w:r>
        <w:t>Lay lai du lieu bao cao</w:t>
      </w:r>
    </w:p>
    <w:p w:rsidR="001B5E68" w:rsidRDefault="001B5E68" w:rsidP="001B5E68">
      <w:pPr>
        <w:pStyle w:val="ListParagraph"/>
        <w:numPr>
          <w:ilvl w:val="0"/>
          <w:numId w:val="6"/>
        </w:numPr>
      </w:pPr>
      <w:r>
        <w:t>Xoa insert lai – Tang Record_no+1</w:t>
      </w:r>
    </w:p>
    <w:p w:rsidR="001B5E68" w:rsidRDefault="001B5E68" w:rsidP="001B5E68">
      <w:pPr>
        <w:pStyle w:val="ListParagraph"/>
        <w:numPr>
          <w:ilvl w:val="0"/>
          <w:numId w:val="5"/>
        </w:numPr>
      </w:pPr>
      <w:r>
        <w:t>Upload data</w:t>
      </w:r>
    </w:p>
    <w:p w:rsidR="001B5E68" w:rsidRDefault="001B5E68" w:rsidP="001B5E68">
      <w:pPr>
        <w:pStyle w:val="ListParagraph"/>
        <w:numPr>
          <w:ilvl w:val="0"/>
          <w:numId w:val="6"/>
        </w:numPr>
      </w:pPr>
      <w:r>
        <w:t>Xoa va insert lai Record_no+1</w:t>
      </w:r>
    </w:p>
    <w:p w:rsidR="00CB32AD" w:rsidRDefault="00CB32AD" w:rsidP="00CB32AD">
      <w:pPr>
        <w:pStyle w:val="Heading2"/>
      </w:pPr>
      <w:r>
        <w:t>Đồng bộ</w:t>
      </w:r>
    </w:p>
    <w:p w:rsidR="00F625EA" w:rsidRDefault="00F625EA" w:rsidP="00F625EA">
      <w:r>
        <w:t>Đồng bộ từ DB OCB Channel &lt; - &gt; DB CIC qua Kafka.</w:t>
      </w:r>
    </w:p>
    <w:p w:rsidR="008F6144" w:rsidRPr="00F625EA" w:rsidRDefault="008F6144" w:rsidP="00F625EA">
      <w:r>
        <w:t>(Chi tiết bp.Tích hợp mô tả)</w:t>
      </w:r>
    </w:p>
    <w:p w:rsidR="00BC6FC8" w:rsidRDefault="00F31D03" w:rsidP="00F31D03">
      <w:pPr>
        <w:pStyle w:val="Heading1"/>
      </w:pPr>
      <w:r>
        <w:lastRenderedPageBreak/>
        <w:t>Sơ đồ luồng nghiệp vụ HĐĐT</w:t>
      </w:r>
    </w:p>
    <w:p w:rsidR="00F31D03" w:rsidRDefault="00F31D03" w:rsidP="00F31D03">
      <w:r>
        <w:rPr>
          <w:rFonts w:ascii="Arial" w:hAnsi="Arial" w:cs="Arial"/>
          <w:b/>
          <w:noProof/>
        </w:rPr>
        <w:drawing>
          <wp:inline distT="0" distB="0" distL="0" distR="0">
            <wp:extent cx="5943600" cy="5078202"/>
            <wp:effectExtent l="0" t="0" r="0" b="825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078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4817" w:rsidRDefault="00064817" w:rsidP="00F31D03">
      <w:r>
        <w:t>Danh sách chức năng trên hệ thống Web Portal.</w:t>
      </w:r>
    </w:p>
    <w:p w:rsidR="00F31D03" w:rsidRDefault="00F31D03" w:rsidP="00F31D03">
      <w:pPr>
        <w:numPr>
          <w:ilvl w:val="1"/>
          <w:numId w:val="4"/>
        </w:numPr>
        <w:spacing w:after="0" w:line="360" w:lineRule="auto"/>
        <w:rPr>
          <w:rFonts w:ascii="Arial" w:hAnsi="Arial" w:cs="Arial"/>
        </w:rPr>
      </w:pPr>
      <w:r>
        <w:rPr>
          <w:rFonts w:ascii="Arial" w:hAnsi="Arial" w:cs="Arial"/>
        </w:rPr>
        <w:t>Tổng hợp dữ liệu nguồn (toàn hàng)</w:t>
      </w:r>
    </w:p>
    <w:p w:rsidR="00F31D03" w:rsidRPr="006778B5" w:rsidRDefault="00F31D03" w:rsidP="00F31D03">
      <w:pPr>
        <w:numPr>
          <w:ilvl w:val="1"/>
          <w:numId w:val="4"/>
        </w:numPr>
        <w:spacing w:after="0" w:line="360" w:lineRule="auto"/>
        <w:rPr>
          <w:rFonts w:ascii="Arial" w:hAnsi="Arial" w:cs="Arial"/>
        </w:rPr>
      </w:pPr>
      <w:r>
        <w:rPr>
          <w:rFonts w:ascii="Arial" w:hAnsi="Arial" w:cs="Arial"/>
        </w:rPr>
        <w:t>Tạo báo cáo (toàn hàng, theo từng chi nhánh)</w:t>
      </w:r>
    </w:p>
    <w:p w:rsidR="00F31D03" w:rsidRDefault="00F31D03" w:rsidP="00F31D03">
      <w:pPr>
        <w:numPr>
          <w:ilvl w:val="1"/>
          <w:numId w:val="4"/>
        </w:numPr>
        <w:spacing w:after="0" w:line="360" w:lineRule="auto"/>
        <w:rPr>
          <w:rFonts w:ascii="Arial" w:hAnsi="Arial" w:cs="Arial"/>
        </w:rPr>
      </w:pPr>
      <w:r w:rsidRPr="006778B5">
        <w:rPr>
          <w:rFonts w:ascii="Arial" w:hAnsi="Arial" w:cs="Arial"/>
        </w:rPr>
        <w:t>Truy xuất báo cáo</w:t>
      </w:r>
    </w:p>
    <w:p w:rsidR="00F31D03" w:rsidRDefault="00F31D03" w:rsidP="00F31D03">
      <w:pPr>
        <w:numPr>
          <w:ilvl w:val="1"/>
          <w:numId w:val="4"/>
        </w:numPr>
        <w:spacing w:after="0" w:line="360" w:lineRule="auto"/>
        <w:rPr>
          <w:rFonts w:ascii="Arial" w:hAnsi="Arial" w:cs="Arial"/>
        </w:rPr>
      </w:pPr>
      <w:r w:rsidRPr="006778B5">
        <w:rPr>
          <w:rFonts w:ascii="Arial" w:hAnsi="Arial" w:cs="Arial"/>
        </w:rPr>
        <w:t>Upload báo cáo</w:t>
      </w:r>
    </w:p>
    <w:p w:rsidR="00F31D03" w:rsidRDefault="00F31D03" w:rsidP="00F31D03">
      <w:pPr>
        <w:numPr>
          <w:ilvl w:val="1"/>
          <w:numId w:val="4"/>
        </w:numPr>
        <w:spacing w:after="0" w:line="360" w:lineRule="auto"/>
        <w:rPr>
          <w:rFonts w:ascii="Arial" w:hAnsi="Arial" w:cs="Arial"/>
        </w:rPr>
      </w:pPr>
      <w:r>
        <w:rPr>
          <w:rFonts w:ascii="Arial" w:hAnsi="Arial" w:cs="Arial"/>
        </w:rPr>
        <w:t>Duyệt/ Hủy duyệt báo cáo</w:t>
      </w:r>
    </w:p>
    <w:p w:rsidR="00F31D03" w:rsidRPr="006778B5" w:rsidRDefault="00F31D03" w:rsidP="00F31D03">
      <w:pPr>
        <w:numPr>
          <w:ilvl w:val="1"/>
          <w:numId w:val="4"/>
        </w:numPr>
        <w:spacing w:after="0" w:line="360" w:lineRule="auto"/>
        <w:rPr>
          <w:rFonts w:ascii="Arial" w:hAnsi="Arial" w:cs="Arial"/>
        </w:rPr>
      </w:pPr>
      <w:r>
        <w:rPr>
          <w:rFonts w:ascii="Arial" w:hAnsi="Arial" w:cs="Arial"/>
        </w:rPr>
        <w:t>Khóa/Mở khóa điều chỉnh</w:t>
      </w:r>
    </w:p>
    <w:p w:rsidR="00F31D03" w:rsidRPr="006778B5" w:rsidRDefault="00F31D03" w:rsidP="00F31D03">
      <w:pPr>
        <w:numPr>
          <w:ilvl w:val="1"/>
          <w:numId w:val="4"/>
        </w:numPr>
        <w:spacing w:after="0" w:line="360" w:lineRule="auto"/>
        <w:rPr>
          <w:rFonts w:ascii="Arial" w:hAnsi="Arial" w:cs="Arial"/>
        </w:rPr>
      </w:pPr>
      <w:r w:rsidRPr="006778B5">
        <w:rPr>
          <w:rFonts w:ascii="Arial" w:hAnsi="Arial" w:cs="Arial"/>
        </w:rPr>
        <w:t>Truyền file báo cáo thuế</w:t>
      </w:r>
    </w:p>
    <w:p w:rsidR="003A08FC" w:rsidRDefault="00C35A2A" w:rsidP="00C77EF0">
      <w:pPr>
        <w:pStyle w:val="Heading1"/>
      </w:pPr>
      <w:r>
        <w:lastRenderedPageBreak/>
        <w:t>Mô tả chức năng.</w:t>
      </w:r>
    </w:p>
    <w:p w:rsidR="00064817" w:rsidRDefault="00C35A2A" w:rsidP="00064817">
      <w:pPr>
        <w:pStyle w:val="Heading2"/>
      </w:pPr>
      <w:r>
        <w:t>Đăng nhập</w:t>
      </w:r>
      <w:r w:rsidR="00064817">
        <w:t>:</w:t>
      </w:r>
    </w:p>
    <w:p w:rsidR="006707FB" w:rsidRPr="00064817" w:rsidRDefault="006707FB" w:rsidP="00064817">
      <w:r>
        <w:t>Sử dụng chức năng đăng nhập hệ thống CIC.</w:t>
      </w:r>
    </w:p>
    <w:tbl>
      <w:tblPr>
        <w:tblW w:w="9810" w:type="dxa"/>
        <w:tblInd w:w="4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2190"/>
        <w:gridCol w:w="1890"/>
        <w:gridCol w:w="1170"/>
        <w:gridCol w:w="4560"/>
      </w:tblGrid>
      <w:tr w:rsidR="004843CF" w:rsidRPr="00437440" w:rsidTr="003B30D5">
        <w:trPr>
          <w:trHeight w:val="393"/>
        </w:trPr>
        <w:tc>
          <w:tcPr>
            <w:tcW w:w="9810" w:type="dxa"/>
            <w:gridSpan w:val="4"/>
            <w:shd w:val="clear" w:color="auto" w:fill="9CC2E5"/>
          </w:tcPr>
          <w:p w:rsidR="004843CF" w:rsidRPr="00437440" w:rsidRDefault="004843CF" w:rsidP="003B30D5">
            <w:pPr>
              <w:pStyle w:val="U-D-Tbl-H"/>
              <w:spacing w:line="360" w:lineRule="auto"/>
              <w:rPr>
                <w:rFonts w:ascii="Times New Roman" w:hAnsi="Times New Roman"/>
                <w:b/>
                <w:bCs w:val="0"/>
                <w:caps w:val="0"/>
              </w:rPr>
            </w:pPr>
            <w:r w:rsidRPr="00437440">
              <w:rPr>
                <w:rFonts w:ascii="Times New Roman" w:hAnsi="Times New Roman"/>
                <w:b/>
                <w:bCs w:val="0"/>
                <w:caps w:val="0"/>
              </w:rPr>
              <w:t>Yêu cầu</w:t>
            </w:r>
          </w:p>
        </w:tc>
      </w:tr>
      <w:tr w:rsidR="004843CF" w:rsidRPr="00437440" w:rsidTr="003B30D5">
        <w:trPr>
          <w:trHeight w:val="332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F2F2F2"/>
          </w:tcPr>
          <w:p w:rsidR="004843CF" w:rsidRPr="00437440" w:rsidRDefault="004843CF" w:rsidP="003B30D5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ID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F2F2F2"/>
          </w:tcPr>
          <w:p w:rsidR="004843CF" w:rsidRPr="00437440" w:rsidRDefault="004843CF" w:rsidP="003B30D5">
            <w:pPr>
              <w:pStyle w:val="U-Norm"/>
              <w:rPr>
                <w:rFonts w:ascii="Times New Roman" w:hAnsi="Times New Roman" w:cs="Times New Roman"/>
              </w:rPr>
            </w:pPr>
            <w:r w:rsidRPr="00437440">
              <w:rPr>
                <w:rFonts w:ascii="Times New Roman" w:hAnsi="Times New Roman" w:cs="Times New Roman"/>
              </w:rPr>
              <w:t>CRQ-001</w:t>
            </w:r>
          </w:p>
        </w:tc>
      </w:tr>
      <w:tr w:rsidR="004843CF" w:rsidRPr="00437440" w:rsidTr="003B30D5">
        <w:trPr>
          <w:trHeight w:val="332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</w:tcPr>
          <w:p w:rsidR="004843CF" w:rsidRPr="00437440" w:rsidRDefault="004843CF" w:rsidP="003B30D5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Tên yêu cầu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4843CF" w:rsidRPr="00437440" w:rsidRDefault="004843CF" w:rsidP="003B30D5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Đăng nhập</w:t>
            </w:r>
          </w:p>
        </w:tc>
      </w:tr>
      <w:tr w:rsidR="004843CF" w:rsidRPr="00437440" w:rsidTr="003B30D5">
        <w:trPr>
          <w:trHeight w:val="585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</w:tcPr>
          <w:p w:rsidR="004843CF" w:rsidRPr="00437440" w:rsidRDefault="004843CF" w:rsidP="003B30D5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Nội dung/ Biểu mẫu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4843CF" w:rsidRPr="00437440" w:rsidRDefault="004843CF" w:rsidP="003B30D5">
            <w:pPr>
              <w:pStyle w:val="U-Norm"/>
              <w:rPr>
                <w:rFonts w:ascii="Times New Roman" w:hAnsi="Times New Roman" w:cs="Times New Roman"/>
              </w:rPr>
            </w:pPr>
          </w:p>
        </w:tc>
      </w:tr>
      <w:tr w:rsidR="004843CF" w:rsidRPr="00437440" w:rsidTr="003B30D5">
        <w:trPr>
          <w:trHeight w:val="630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F2F2F2"/>
          </w:tcPr>
          <w:p w:rsidR="004843CF" w:rsidRPr="00437440" w:rsidRDefault="004843CF" w:rsidP="003B30D5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Quy tắc/ Luồng xử lý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F2F2F2"/>
          </w:tcPr>
          <w:p w:rsidR="004843CF" w:rsidRDefault="004843CF" w:rsidP="004843CF">
            <w:pPr>
              <w:spacing w:after="0" w:line="240" w:lineRule="auto"/>
              <w:rPr>
                <w:rFonts w:eastAsia="Calibri"/>
                <w:b/>
              </w:rPr>
            </w:pPr>
            <w:r>
              <w:rPr>
                <w:rFonts w:eastAsia="Calibri"/>
              </w:rPr>
              <w:t xml:space="preserve">Login thành công  lấy thông tin người dùng bổ sung trường </w:t>
            </w:r>
            <w:r w:rsidRPr="004843CF">
              <w:rPr>
                <w:rFonts w:eastAsia="Calibri"/>
                <w:b/>
              </w:rPr>
              <w:t xml:space="preserve">MD_BRANCH_LIST.IS_HO </w:t>
            </w:r>
            <w:r w:rsidR="00EA2591">
              <w:rPr>
                <w:rFonts w:eastAsia="Calibri"/>
                <w:b/>
              </w:rPr>
              <w:t xml:space="preserve">dựa vào BRANCH_CODE </w:t>
            </w:r>
          </w:p>
          <w:p w:rsidR="0059074C" w:rsidRDefault="0059074C" w:rsidP="004843CF">
            <w:pPr>
              <w:spacing w:after="0" w:line="240" w:lineRule="auto"/>
              <w:rPr>
                <w:rFonts w:eastAsia="Calibri"/>
              </w:rPr>
            </w:pPr>
            <w:r>
              <w:rPr>
                <w:rFonts w:eastAsia="Calibri"/>
              </w:rPr>
              <w:t>Lưu vào session user login.</w:t>
            </w:r>
          </w:p>
          <w:p w:rsidR="000071EB" w:rsidRPr="000071EB" w:rsidRDefault="000071EB" w:rsidP="004843CF">
            <w:pPr>
              <w:spacing w:after="0" w:line="240" w:lineRule="auto"/>
              <w:rPr>
                <w:rFonts w:eastAsia="Calibri"/>
              </w:rPr>
            </w:pPr>
            <w:r w:rsidRPr="000071EB">
              <w:rPr>
                <w:rFonts w:eastAsia="Calibri"/>
              </w:rPr>
              <w:t>Mục đích phân biệt user ở HO và CN/PGD</w:t>
            </w:r>
          </w:p>
          <w:p w:rsidR="004843CF" w:rsidRPr="00437440" w:rsidRDefault="004843CF" w:rsidP="004843CF">
            <w:pPr>
              <w:spacing w:after="0" w:line="240" w:lineRule="auto"/>
              <w:rPr>
                <w:rFonts w:eastAsia="Calibri"/>
              </w:rPr>
            </w:pPr>
          </w:p>
        </w:tc>
      </w:tr>
      <w:tr w:rsidR="004843CF" w:rsidRPr="00437440" w:rsidTr="003B30D5">
        <w:trPr>
          <w:trHeight w:val="393"/>
        </w:trPr>
        <w:tc>
          <w:tcPr>
            <w:tcW w:w="9810" w:type="dxa"/>
            <w:gridSpan w:val="4"/>
            <w:shd w:val="clear" w:color="auto" w:fill="9CC2E5"/>
          </w:tcPr>
          <w:p w:rsidR="004843CF" w:rsidRPr="00437440" w:rsidRDefault="004843CF" w:rsidP="003B30D5">
            <w:pPr>
              <w:pStyle w:val="U-D-Tbl-H"/>
              <w:spacing w:line="360" w:lineRule="auto"/>
              <w:rPr>
                <w:rFonts w:ascii="Times New Roman" w:hAnsi="Times New Roman"/>
                <w:b/>
                <w:bCs w:val="0"/>
                <w:caps w:val="0"/>
              </w:rPr>
            </w:pPr>
            <w:r w:rsidRPr="00437440">
              <w:rPr>
                <w:rFonts w:ascii="Times New Roman" w:hAnsi="Times New Roman"/>
                <w:b/>
                <w:bCs w:val="0"/>
                <w:caps w:val="0"/>
              </w:rPr>
              <w:t>Giải pháp</w:t>
            </w:r>
          </w:p>
        </w:tc>
      </w:tr>
      <w:tr w:rsidR="004843CF" w:rsidRPr="00437440" w:rsidTr="003B30D5">
        <w:trPr>
          <w:trHeight w:val="299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F2F2F2"/>
          </w:tcPr>
          <w:p w:rsidR="004843CF" w:rsidRPr="00437440" w:rsidRDefault="004843CF" w:rsidP="003B30D5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Mô tả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F2F2F2"/>
          </w:tcPr>
          <w:p w:rsidR="004843CF" w:rsidRPr="00437440" w:rsidRDefault="004843CF" w:rsidP="003B30D5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Đăng nhập</w:t>
            </w:r>
          </w:p>
        </w:tc>
      </w:tr>
      <w:tr w:rsidR="004843CF" w:rsidRPr="00437440" w:rsidTr="003B30D5">
        <w:trPr>
          <w:trHeight w:val="299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</w:tcPr>
          <w:p w:rsidR="004843CF" w:rsidRPr="00437440" w:rsidRDefault="004843CF" w:rsidP="003B30D5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Module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4843CF" w:rsidRPr="00437440" w:rsidRDefault="004843CF" w:rsidP="003B30D5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IC-VAT</w:t>
            </w:r>
          </w:p>
        </w:tc>
      </w:tr>
      <w:tr w:rsidR="004843CF" w:rsidRPr="00437440" w:rsidTr="004843CF">
        <w:trPr>
          <w:trHeight w:val="253"/>
        </w:trPr>
        <w:tc>
          <w:tcPr>
            <w:tcW w:w="2190" w:type="dxa"/>
            <w:tcBorders>
              <w:top w:val="nil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4843CF" w:rsidRPr="00437440" w:rsidRDefault="004843CF" w:rsidP="003B30D5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 xml:space="preserve">Màn hình 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  <w:bottom w:val="single" w:sz="4" w:space="0" w:color="auto"/>
            </w:tcBorders>
            <w:shd w:val="clear" w:color="auto" w:fill="F2F2F2"/>
          </w:tcPr>
          <w:p w:rsidR="004843CF" w:rsidRPr="00437440" w:rsidRDefault="00956C7A" w:rsidP="004843CF">
            <w:pPr>
              <w:pStyle w:val="U-Norm"/>
              <w:rPr>
                <w:rFonts w:ascii="Times New Roman" w:hAnsi="Times New Roman" w:cs="Times New Roman"/>
              </w:rPr>
            </w:pPr>
            <w:r>
              <w:drawing>
                <wp:inline distT="0" distB="0" distL="0" distR="0" wp14:anchorId="4C03CFC0" wp14:editId="4FFFF551">
                  <wp:extent cx="4692650" cy="2254885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92650" cy="22548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843CF" w:rsidRPr="00437440" w:rsidTr="004843CF">
        <w:trPr>
          <w:trHeight w:val="253"/>
        </w:trPr>
        <w:tc>
          <w:tcPr>
            <w:tcW w:w="2190" w:type="dxa"/>
            <w:vMerge w:val="restar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843CF" w:rsidRPr="00437440" w:rsidRDefault="004843CF" w:rsidP="003B30D5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Diễn giải field</w:t>
            </w:r>
          </w:p>
        </w:tc>
        <w:tc>
          <w:tcPr>
            <w:tcW w:w="76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4843CF" w:rsidRPr="00437440" w:rsidRDefault="004843CF" w:rsidP="003B30D5">
            <w:pPr>
              <w:spacing w:line="360" w:lineRule="auto"/>
              <w:rPr>
                <w:rFonts w:eastAsia="Calibri"/>
                <w:b/>
                <w:i/>
              </w:rPr>
            </w:pPr>
            <w:r w:rsidRPr="00437440">
              <w:rPr>
                <w:rFonts w:eastAsia="Calibri"/>
                <w:b/>
                <w:i/>
              </w:rPr>
              <w:t>Diễn giải chi tiết các trường bổ sung</w:t>
            </w:r>
          </w:p>
        </w:tc>
      </w:tr>
      <w:tr w:rsidR="004843CF" w:rsidRPr="00437440" w:rsidTr="004843CF">
        <w:trPr>
          <w:trHeight w:val="253"/>
        </w:trPr>
        <w:tc>
          <w:tcPr>
            <w:tcW w:w="2190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4843CF" w:rsidRPr="00437440" w:rsidRDefault="004843CF" w:rsidP="003B30D5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4843CF" w:rsidRPr="00437440" w:rsidRDefault="004843CF" w:rsidP="003B30D5">
            <w:pPr>
              <w:pStyle w:val="U-Norm"/>
              <w:rPr>
                <w:rFonts w:ascii="Times New Roman" w:hAnsi="Times New Roman" w:cs="Times New Roman"/>
              </w:rPr>
            </w:pPr>
            <w:r w:rsidRPr="00437440">
              <w:rPr>
                <w:rFonts w:ascii="Times New Roman" w:hAnsi="Times New Roman" w:cs="Times New Roman"/>
              </w:rPr>
              <w:t>Tên trường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2F2F2"/>
          </w:tcPr>
          <w:p w:rsidR="004843CF" w:rsidRPr="00437440" w:rsidRDefault="004843CF" w:rsidP="003B30D5">
            <w:pPr>
              <w:pStyle w:val="U-Norm"/>
              <w:rPr>
                <w:rFonts w:ascii="Times New Roman" w:hAnsi="Times New Roman" w:cs="Times New Roman"/>
              </w:rPr>
            </w:pPr>
            <w:r w:rsidRPr="00437440">
              <w:rPr>
                <w:rFonts w:ascii="Times New Roman" w:hAnsi="Times New Roman" w:cs="Times New Roman"/>
              </w:rPr>
              <w:t>Được edit</w:t>
            </w:r>
          </w:p>
        </w:tc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2F2F2"/>
          </w:tcPr>
          <w:p w:rsidR="004843CF" w:rsidRPr="00437440" w:rsidRDefault="004843CF" w:rsidP="003B30D5">
            <w:pPr>
              <w:pStyle w:val="U-Norm"/>
              <w:rPr>
                <w:rFonts w:ascii="Times New Roman" w:hAnsi="Times New Roman" w:cs="Times New Roman"/>
              </w:rPr>
            </w:pPr>
            <w:r w:rsidRPr="00437440">
              <w:rPr>
                <w:rFonts w:ascii="Times New Roman" w:hAnsi="Times New Roman" w:cs="Times New Roman"/>
              </w:rPr>
              <w:t>Ràng buộc</w:t>
            </w:r>
          </w:p>
        </w:tc>
      </w:tr>
      <w:tr w:rsidR="004843CF" w:rsidRPr="00437440" w:rsidTr="002968EA">
        <w:trPr>
          <w:trHeight w:val="253"/>
        </w:trPr>
        <w:tc>
          <w:tcPr>
            <w:tcW w:w="2190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4843CF" w:rsidRPr="00437440" w:rsidRDefault="004843CF" w:rsidP="003B30D5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843CF" w:rsidRPr="00437440" w:rsidRDefault="004843CF" w:rsidP="003B30D5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IS_HO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843CF" w:rsidRPr="00437440" w:rsidRDefault="004843CF" w:rsidP="003B30D5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N</w:t>
            </w:r>
          </w:p>
        </w:tc>
        <w:tc>
          <w:tcPr>
            <w:tcW w:w="4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843CF" w:rsidRDefault="004843CF" w:rsidP="003B30D5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Sau khi login thành công</w:t>
            </w:r>
          </w:p>
          <w:p w:rsidR="004843CF" w:rsidRPr="00437440" w:rsidRDefault="004843CF" w:rsidP="003B30D5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MD_BRANCH_LIST.IS_HO</w:t>
            </w:r>
          </w:p>
        </w:tc>
      </w:tr>
    </w:tbl>
    <w:p w:rsidR="007076E9" w:rsidRDefault="00A9536E" w:rsidP="00C35A2A">
      <w:pPr>
        <w:pStyle w:val="Heading2"/>
      </w:pPr>
      <w:r>
        <w:t>Quản lý chi nhánh/PGD</w:t>
      </w:r>
    </w:p>
    <w:p w:rsidR="00A9536E" w:rsidRDefault="00A9536E" w:rsidP="00A9536E"/>
    <w:tbl>
      <w:tblPr>
        <w:tblW w:w="9810" w:type="dxa"/>
        <w:tblInd w:w="4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2190"/>
        <w:gridCol w:w="1890"/>
        <w:gridCol w:w="1740"/>
        <w:gridCol w:w="3990"/>
      </w:tblGrid>
      <w:tr w:rsidR="00A9536E" w:rsidRPr="00437440" w:rsidTr="003B30D5">
        <w:trPr>
          <w:trHeight w:val="393"/>
        </w:trPr>
        <w:tc>
          <w:tcPr>
            <w:tcW w:w="9810" w:type="dxa"/>
            <w:gridSpan w:val="4"/>
            <w:shd w:val="clear" w:color="auto" w:fill="9CC2E5"/>
          </w:tcPr>
          <w:p w:rsidR="00A9536E" w:rsidRPr="00437440" w:rsidRDefault="00A9536E" w:rsidP="003B30D5">
            <w:pPr>
              <w:pStyle w:val="U-D-Tbl-H"/>
              <w:spacing w:line="360" w:lineRule="auto"/>
              <w:rPr>
                <w:rFonts w:ascii="Times New Roman" w:hAnsi="Times New Roman"/>
                <w:b/>
                <w:bCs w:val="0"/>
                <w:caps w:val="0"/>
              </w:rPr>
            </w:pPr>
            <w:r w:rsidRPr="00437440">
              <w:rPr>
                <w:rFonts w:ascii="Times New Roman" w:hAnsi="Times New Roman"/>
                <w:b/>
                <w:bCs w:val="0"/>
                <w:caps w:val="0"/>
              </w:rPr>
              <w:lastRenderedPageBreak/>
              <w:t>Yêu cầu</w:t>
            </w:r>
          </w:p>
        </w:tc>
      </w:tr>
      <w:tr w:rsidR="00A9536E" w:rsidRPr="00437440" w:rsidTr="003B30D5">
        <w:trPr>
          <w:trHeight w:val="332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F2F2F2"/>
          </w:tcPr>
          <w:p w:rsidR="00A9536E" w:rsidRPr="00437440" w:rsidRDefault="00A9536E" w:rsidP="003B30D5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ID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F2F2F2"/>
          </w:tcPr>
          <w:p w:rsidR="00A9536E" w:rsidRPr="00437440" w:rsidRDefault="00A9536E" w:rsidP="003B30D5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RQ-002</w:t>
            </w:r>
          </w:p>
        </w:tc>
      </w:tr>
      <w:tr w:rsidR="00A9536E" w:rsidRPr="00437440" w:rsidTr="003B30D5">
        <w:trPr>
          <w:trHeight w:val="332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</w:tcPr>
          <w:p w:rsidR="00A9536E" w:rsidRPr="00437440" w:rsidRDefault="00A9536E" w:rsidP="003B30D5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Tên yêu cầu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A9536E" w:rsidRPr="00437440" w:rsidRDefault="00A9536E" w:rsidP="003B30D5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êm mới/ Chỉnh sửa/ Xem chi tiết chi nhánh</w:t>
            </w:r>
          </w:p>
        </w:tc>
      </w:tr>
      <w:tr w:rsidR="00A9536E" w:rsidRPr="00437440" w:rsidTr="003B30D5">
        <w:trPr>
          <w:trHeight w:val="585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</w:tcPr>
          <w:p w:rsidR="00A9536E" w:rsidRPr="00437440" w:rsidRDefault="00A9536E" w:rsidP="003B30D5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Nội dung/ Biểu mẫu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A9536E" w:rsidRPr="00437440" w:rsidRDefault="0084493A" w:rsidP="003B30D5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ho phép khai báo CN/PGD áp dụng thông tư 78 kê khai thuế HĐĐT</w:t>
            </w:r>
          </w:p>
        </w:tc>
      </w:tr>
      <w:tr w:rsidR="00A9536E" w:rsidRPr="00437440" w:rsidTr="003B30D5">
        <w:trPr>
          <w:trHeight w:val="630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F2F2F2"/>
          </w:tcPr>
          <w:p w:rsidR="00A9536E" w:rsidRPr="00437440" w:rsidRDefault="00A9536E" w:rsidP="003B30D5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Quy tắc/ Luồng xử lý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F2F2F2"/>
          </w:tcPr>
          <w:p w:rsidR="00A9536E" w:rsidRDefault="009120C2" w:rsidP="009120C2">
            <w:pPr>
              <w:spacing w:after="0" w:line="240" w:lineRule="auto"/>
              <w:rPr>
                <w:rFonts w:eastAsia="Calibri"/>
              </w:rPr>
            </w:pPr>
            <w:r>
              <w:rPr>
                <w:rFonts w:eastAsia="Calibri"/>
              </w:rPr>
              <w:t>Bổ sung trường IS_APPLY_TT78  checkbox ở Table MD_BRANCH_LIST.</w:t>
            </w:r>
          </w:p>
          <w:p w:rsidR="00FF2BE5" w:rsidRDefault="00FF2BE5" w:rsidP="00FF2BE5">
            <w:pPr>
              <w:pStyle w:val="ListParagraph"/>
              <w:numPr>
                <w:ilvl w:val="7"/>
                <w:numId w:val="4"/>
              </w:numPr>
              <w:spacing w:after="0" w:line="240" w:lineRule="auto"/>
              <w:ind w:left="452"/>
              <w:rPr>
                <w:rFonts w:eastAsia="Calibri"/>
              </w:rPr>
            </w:pPr>
            <w:r>
              <w:rPr>
                <w:rFonts w:eastAsia="Calibri"/>
              </w:rPr>
              <w:t>Quản lý chi nhánh</w:t>
            </w:r>
          </w:p>
          <w:p w:rsidR="00FF2BE5" w:rsidRDefault="00FF2BE5" w:rsidP="00FF2BE5">
            <w:pPr>
              <w:pStyle w:val="ListParagraph"/>
              <w:numPr>
                <w:ilvl w:val="7"/>
                <w:numId w:val="4"/>
              </w:numPr>
              <w:spacing w:after="0" w:line="240" w:lineRule="auto"/>
              <w:ind w:left="452"/>
              <w:rPr>
                <w:rFonts w:eastAsia="Calibri"/>
              </w:rPr>
            </w:pPr>
            <w:r>
              <w:rPr>
                <w:rFonts w:eastAsia="Calibri"/>
              </w:rPr>
              <w:t>Thêm mới chi nhánh</w:t>
            </w:r>
          </w:p>
          <w:p w:rsidR="00FF2BE5" w:rsidRPr="00FF2BE5" w:rsidRDefault="00FF2BE5" w:rsidP="00FF2BE5">
            <w:pPr>
              <w:pStyle w:val="ListParagraph"/>
              <w:numPr>
                <w:ilvl w:val="7"/>
                <w:numId w:val="4"/>
              </w:numPr>
              <w:spacing w:after="0" w:line="240" w:lineRule="auto"/>
              <w:ind w:left="452"/>
              <w:rPr>
                <w:rFonts w:eastAsia="Calibri"/>
              </w:rPr>
            </w:pPr>
            <w:r>
              <w:rPr>
                <w:rFonts w:eastAsia="Calibri"/>
              </w:rPr>
              <w:t>Chỉnh sửa chi nhánh</w:t>
            </w:r>
            <w:r w:rsidR="00364D78">
              <w:rPr>
                <w:rFonts w:eastAsia="Calibri"/>
              </w:rPr>
              <w:t>.</w:t>
            </w:r>
          </w:p>
          <w:p w:rsidR="009120C2" w:rsidRPr="00437440" w:rsidRDefault="001D76C8" w:rsidP="009120C2">
            <w:pPr>
              <w:spacing w:after="0" w:line="240" w:lineRule="auto"/>
              <w:rPr>
                <w:rFonts w:eastAsia="Calibri"/>
              </w:rPr>
            </w:pPr>
            <w:r>
              <w:rPr>
                <w:rFonts w:eastAsia="Calibri"/>
              </w:rPr>
              <w:t>(Không thay đổi quyền)</w:t>
            </w:r>
          </w:p>
        </w:tc>
      </w:tr>
      <w:tr w:rsidR="00A9536E" w:rsidRPr="00437440" w:rsidTr="003B30D5">
        <w:trPr>
          <w:trHeight w:val="393"/>
        </w:trPr>
        <w:tc>
          <w:tcPr>
            <w:tcW w:w="9810" w:type="dxa"/>
            <w:gridSpan w:val="4"/>
            <w:shd w:val="clear" w:color="auto" w:fill="9CC2E5"/>
          </w:tcPr>
          <w:p w:rsidR="00A9536E" w:rsidRPr="00437440" w:rsidRDefault="00A9536E" w:rsidP="003B30D5">
            <w:pPr>
              <w:pStyle w:val="U-D-Tbl-H"/>
              <w:spacing w:line="360" w:lineRule="auto"/>
              <w:rPr>
                <w:rFonts w:ascii="Times New Roman" w:hAnsi="Times New Roman"/>
                <w:b/>
                <w:bCs w:val="0"/>
                <w:caps w:val="0"/>
              </w:rPr>
            </w:pPr>
            <w:r w:rsidRPr="00437440">
              <w:rPr>
                <w:rFonts w:ascii="Times New Roman" w:hAnsi="Times New Roman"/>
                <w:b/>
                <w:bCs w:val="0"/>
                <w:caps w:val="0"/>
              </w:rPr>
              <w:t>Giải pháp</w:t>
            </w:r>
          </w:p>
        </w:tc>
      </w:tr>
      <w:tr w:rsidR="00A9536E" w:rsidRPr="00437440" w:rsidTr="003B30D5">
        <w:trPr>
          <w:trHeight w:val="299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F2F2F2"/>
          </w:tcPr>
          <w:p w:rsidR="00A9536E" w:rsidRPr="00437440" w:rsidRDefault="00A9536E" w:rsidP="003B30D5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Mô tả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F2F2F2"/>
          </w:tcPr>
          <w:p w:rsidR="00A9536E" w:rsidRPr="00437440" w:rsidRDefault="00F27B38" w:rsidP="003B30D5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hức năng quản lý chi nhánh</w:t>
            </w:r>
          </w:p>
        </w:tc>
      </w:tr>
      <w:tr w:rsidR="00A9536E" w:rsidRPr="00437440" w:rsidTr="003B30D5">
        <w:trPr>
          <w:trHeight w:val="299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</w:tcPr>
          <w:p w:rsidR="00A9536E" w:rsidRPr="00437440" w:rsidRDefault="00A9536E" w:rsidP="003B30D5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Module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A9536E" w:rsidRPr="00437440" w:rsidRDefault="00191E8B" w:rsidP="003B30D5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ệ thống/ Quản lý chi nhánh.</w:t>
            </w:r>
          </w:p>
        </w:tc>
      </w:tr>
      <w:tr w:rsidR="00A9536E" w:rsidRPr="00437440" w:rsidTr="003B30D5">
        <w:trPr>
          <w:trHeight w:val="253"/>
        </w:trPr>
        <w:tc>
          <w:tcPr>
            <w:tcW w:w="2190" w:type="dxa"/>
            <w:tcBorders>
              <w:top w:val="nil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A9536E" w:rsidRPr="00437440" w:rsidRDefault="00A9536E" w:rsidP="003B30D5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 xml:space="preserve">Màn hình 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  <w:bottom w:val="single" w:sz="4" w:space="0" w:color="auto"/>
            </w:tcBorders>
            <w:shd w:val="clear" w:color="auto" w:fill="F2F2F2"/>
          </w:tcPr>
          <w:p w:rsidR="00A9536E" w:rsidRPr="00437440" w:rsidRDefault="00191E8B" w:rsidP="003B30D5">
            <w:pPr>
              <w:pStyle w:val="U-Norm"/>
              <w:rPr>
                <w:rFonts w:ascii="Times New Roman" w:hAnsi="Times New Roman" w:cs="Times New Roman"/>
              </w:rPr>
            </w:pPr>
            <w:r>
              <w:drawing>
                <wp:inline distT="0" distB="0" distL="0" distR="0" wp14:anchorId="1F867434" wp14:editId="0424A717">
                  <wp:extent cx="4581134" cy="3960038"/>
                  <wp:effectExtent l="0" t="0" r="0" b="254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97134" cy="39738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F2816" w:rsidRPr="00437440" w:rsidTr="003B30D5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F2816" w:rsidRPr="00437440" w:rsidRDefault="009F2816" w:rsidP="003B30D5">
            <w:pPr>
              <w:pStyle w:val="U-D-Lbl-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Database</w:t>
            </w:r>
          </w:p>
        </w:tc>
        <w:tc>
          <w:tcPr>
            <w:tcW w:w="76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9F2816" w:rsidRDefault="009F2816" w:rsidP="003B30D5">
            <w:pPr>
              <w:spacing w:line="360" w:lineRule="auto"/>
              <w:rPr>
                <w:rFonts w:eastAsia="Calibri"/>
                <w:b/>
                <w:i/>
              </w:rPr>
            </w:pPr>
            <w:r>
              <w:rPr>
                <w:rFonts w:eastAsia="Calibri"/>
                <w:b/>
                <w:i/>
              </w:rPr>
              <w:t xml:space="preserve">Table: </w:t>
            </w:r>
          </w:p>
          <w:p w:rsidR="009F2816" w:rsidRPr="00437440" w:rsidRDefault="009F2816" w:rsidP="003B30D5">
            <w:pPr>
              <w:spacing w:line="360" w:lineRule="auto"/>
              <w:rPr>
                <w:rFonts w:eastAsia="Calibri"/>
                <w:b/>
                <w:i/>
              </w:rPr>
            </w:pPr>
            <w:r>
              <w:rPr>
                <w:rFonts w:eastAsia="Calibri"/>
                <w:b/>
                <w:i/>
              </w:rPr>
              <w:t>MD_BRANCH_LIST</w:t>
            </w:r>
          </w:p>
        </w:tc>
      </w:tr>
      <w:tr w:rsidR="00A9536E" w:rsidRPr="00437440" w:rsidTr="003B30D5">
        <w:trPr>
          <w:trHeight w:val="253"/>
        </w:trPr>
        <w:tc>
          <w:tcPr>
            <w:tcW w:w="2190" w:type="dxa"/>
            <w:vMerge w:val="restar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9536E" w:rsidRPr="00437440" w:rsidRDefault="00A9536E" w:rsidP="003B30D5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Diễn giải field</w:t>
            </w:r>
          </w:p>
        </w:tc>
        <w:tc>
          <w:tcPr>
            <w:tcW w:w="76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A9536E" w:rsidRPr="00437440" w:rsidRDefault="00A9536E" w:rsidP="003B30D5">
            <w:pPr>
              <w:spacing w:line="360" w:lineRule="auto"/>
              <w:rPr>
                <w:rFonts w:eastAsia="Calibri"/>
                <w:b/>
                <w:i/>
              </w:rPr>
            </w:pPr>
            <w:r w:rsidRPr="00437440">
              <w:rPr>
                <w:rFonts w:eastAsia="Calibri"/>
                <w:b/>
                <w:i/>
              </w:rPr>
              <w:t>Diễn giải chi tiết các trường bổ sung</w:t>
            </w:r>
          </w:p>
        </w:tc>
      </w:tr>
      <w:tr w:rsidR="00A9536E" w:rsidRPr="00437440" w:rsidTr="00FF2BE5">
        <w:trPr>
          <w:trHeight w:val="253"/>
        </w:trPr>
        <w:tc>
          <w:tcPr>
            <w:tcW w:w="2190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A9536E" w:rsidRPr="00437440" w:rsidRDefault="00A9536E" w:rsidP="003B30D5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A9536E" w:rsidRPr="00437440" w:rsidRDefault="00A9536E" w:rsidP="003B30D5">
            <w:pPr>
              <w:pStyle w:val="U-Norm"/>
              <w:rPr>
                <w:rFonts w:ascii="Times New Roman" w:hAnsi="Times New Roman" w:cs="Times New Roman"/>
              </w:rPr>
            </w:pPr>
            <w:r w:rsidRPr="00437440">
              <w:rPr>
                <w:rFonts w:ascii="Times New Roman" w:hAnsi="Times New Roman" w:cs="Times New Roman"/>
              </w:rPr>
              <w:t>Tên trường</w:t>
            </w:r>
          </w:p>
        </w:tc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2F2F2"/>
          </w:tcPr>
          <w:p w:rsidR="00A9536E" w:rsidRPr="00437440" w:rsidRDefault="00FF2BE5" w:rsidP="00FF2BE5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ieldName</w:t>
            </w:r>
          </w:p>
        </w:tc>
        <w:tc>
          <w:tcPr>
            <w:tcW w:w="3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2F2F2"/>
          </w:tcPr>
          <w:p w:rsidR="00A9536E" w:rsidRPr="00437440" w:rsidRDefault="00A9536E" w:rsidP="003B30D5">
            <w:pPr>
              <w:pStyle w:val="U-Norm"/>
              <w:rPr>
                <w:rFonts w:ascii="Times New Roman" w:hAnsi="Times New Roman" w:cs="Times New Roman"/>
              </w:rPr>
            </w:pPr>
            <w:r w:rsidRPr="00437440">
              <w:rPr>
                <w:rFonts w:ascii="Times New Roman" w:hAnsi="Times New Roman" w:cs="Times New Roman"/>
              </w:rPr>
              <w:t>Ràng buộc</w:t>
            </w:r>
          </w:p>
        </w:tc>
      </w:tr>
      <w:tr w:rsidR="00A9536E" w:rsidRPr="00437440" w:rsidTr="00FF2BE5">
        <w:trPr>
          <w:trHeight w:val="253"/>
        </w:trPr>
        <w:tc>
          <w:tcPr>
            <w:tcW w:w="2190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A9536E" w:rsidRPr="00437440" w:rsidRDefault="00A9536E" w:rsidP="003B30D5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A9536E" w:rsidRPr="00437440" w:rsidRDefault="00191E8B" w:rsidP="00FF2BE5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IS_APPLY_TT78</w:t>
            </w:r>
            <w:r w:rsidR="00FF2BE5">
              <w:rPr>
                <w:rFonts w:eastAsia="Calibri"/>
              </w:rPr>
              <w:t xml:space="preserve">  </w:t>
            </w:r>
          </w:p>
        </w:tc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A9536E" w:rsidRPr="00437440" w:rsidRDefault="00191E8B" w:rsidP="003B30D5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Y</w:t>
            </w:r>
          </w:p>
        </w:tc>
        <w:tc>
          <w:tcPr>
            <w:tcW w:w="3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191E8B" w:rsidRPr="00437440" w:rsidRDefault="00191E8B" w:rsidP="003B30D5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Checkbox mặc định Uncheck</w:t>
            </w:r>
          </w:p>
        </w:tc>
      </w:tr>
    </w:tbl>
    <w:p w:rsidR="00A9536E" w:rsidRDefault="00C62021" w:rsidP="001D76C8">
      <w:pPr>
        <w:pStyle w:val="Heading2"/>
      </w:pPr>
      <w:r>
        <w:t>Báo cáo hóa đơn điện tử</w:t>
      </w:r>
    </w:p>
    <w:p w:rsidR="00664223" w:rsidRDefault="00664223" w:rsidP="00664223">
      <w:pPr>
        <w:pStyle w:val="Heading3"/>
      </w:pPr>
      <w:r>
        <w:t>Danh mục báo cáo.</w:t>
      </w:r>
    </w:p>
    <w:p w:rsidR="00664223" w:rsidRDefault="00664223" w:rsidP="00664223">
      <w:pPr>
        <w:pStyle w:val="ListParagraph"/>
        <w:numPr>
          <w:ilvl w:val="0"/>
          <w:numId w:val="4"/>
        </w:numPr>
      </w:pPr>
      <w:r>
        <w:t>Tạo mới bảng  MDVAT_REPORT</w:t>
      </w:r>
    </w:p>
    <w:p w:rsidR="00664223" w:rsidRPr="00664223" w:rsidRDefault="00664223" w:rsidP="00664223">
      <w:pPr>
        <w:pStyle w:val="ListParagraph"/>
        <w:numPr>
          <w:ilvl w:val="0"/>
          <w:numId w:val="4"/>
        </w:numPr>
      </w:pPr>
      <w:r>
        <w:t>Insert danh mục báo cáo vào table MDVAT_REPOR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664223" w:rsidTr="00664223">
        <w:tc>
          <w:tcPr>
            <w:tcW w:w="3116" w:type="dxa"/>
          </w:tcPr>
          <w:p w:rsidR="00664223" w:rsidRDefault="002C4495" w:rsidP="00664223">
            <w:r>
              <w:t>REPORT_CODE</w:t>
            </w:r>
          </w:p>
        </w:tc>
        <w:tc>
          <w:tcPr>
            <w:tcW w:w="3117" w:type="dxa"/>
          </w:tcPr>
          <w:p w:rsidR="00664223" w:rsidRDefault="002C4495" w:rsidP="00664223">
            <w:r>
              <w:t>REPORT_NAME</w:t>
            </w:r>
          </w:p>
        </w:tc>
        <w:tc>
          <w:tcPr>
            <w:tcW w:w="3117" w:type="dxa"/>
          </w:tcPr>
          <w:p w:rsidR="00664223" w:rsidRDefault="00086077" w:rsidP="00664223">
            <w:r>
              <w:t>REPORT_</w:t>
            </w:r>
            <w:r w:rsidRPr="007A02DE">
              <w:t>DENOMINATOR</w:t>
            </w:r>
          </w:p>
        </w:tc>
      </w:tr>
      <w:tr w:rsidR="00664223" w:rsidTr="00664223">
        <w:tc>
          <w:tcPr>
            <w:tcW w:w="3116" w:type="dxa"/>
          </w:tcPr>
          <w:p w:rsidR="00664223" w:rsidRDefault="00086077" w:rsidP="00664223">
            <w:r w:rsidRPr="00086077">
              <w:t>01/TH-HĐĐT</w:t>
            </w:r>
          </w:p>
        </w:tc>
        <w:tc>
          <w:tcPr>
            <w:tcW w:w="3117" w:type="dxa"/>
          </w:tcPr>
          <w:p w:rsidR="00664223" w:rsidRDefault="00086077" w:rsidP="00664223">
            <w:r w:rsidRPr="00086077">
              <w:t>BẢNG TỔNG HỢP DỮ LIỆU HÓA ĐƠN ĐIỆN TỬ GỬI CƠ QUAN THUẾ</w:t>
            </w:r>
          </w:p>
        </w:tc>
        <w:tc>
          <w:tcPr>
            <w:tcW w:w="3117" w:type="dxa"/>
          </w:tcPr>
          <w:p w:rsidR="00664223" w:rsidRDefault="00086077" w:rsidP="00664223">
            <w:r w:rsidRPr="00086077">
              <w:t>01/TH-HĐĐT</w:t>
            </w:r>
          </w:p>
        </w:tc>
      </w:tr>
    </w:tbl>
    <w:p w:rsidR="00664223" w:rsidRPr="00664223" w:rsidRDefault="00664223" w:rsidP="00664223"/>
    <w:p w:rsidR="008B60B9" w:rsidRPr="008B60B9" w:rsidRDefault="00C62021" w:rsidP="008B60B9">
      <w:pPr>
        <w:pStyle w:val="Heading3"/>
      </w:pPr>
      <w:r>
        <w:t>Tạo báo cáo</w:t>
      </w:r>
      <w:r w:rsidR="008B60B9">
        <w:t>.</w:t>
      </w:r>
    </w:p>
    <w:tbl>
      <w:tblPr>
        <w:tblW w:w="9810" w:type="dxa"/>
        <w:tblInd w:w="4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2190"/>
        <w:gridCol w:w="1380"/>
        <w:gridCol w:w="2250"/>
        <w:gridCol w:w="3990"/>
      </w:tblGrid>
      <w:tr w:rsidR="008B60B9" w:rsidRPr="00437440" w:rsidTr="003B30D5">
        <w:trPr>
          <w:trHeight w:val="393"/>
        </w:trPr>
        <w:tc>
          <w:tcPr>
            <w:tcW w:w="9810" w:type="dxa"/>
            <w:gridSpan w:val="4"/>
            <w:shd w:val="clear" w:color="auto" w:fill="9CC2E5"/>
          </w:tcPr>
          <w:p w:rsidR="008B60B9" w:rsidRPr="00437440" w:rsidRDefault="008B60B9" w:rsidP="003B30D5">
            <w:pPr>
              <w:pStyle w:val="U-D-Tbl-H"/>
              <w:spacing w:line="360" w:lineRule="auto"/>
              <w:rPr>
                <w:rFonts w:ascii="Times New Roman" w:hAnsi="Times New Roman"/>
                <w:b/>
                <w:bCs w:val="0"/>
                <w:caps w:val="0"/>
              </w:rPr>
            </w:pPr>
            <w:r w:rsidRPr="00437440">
              <w:rPr>
                <w:rFonts w:ascii="Times New Roman" w:hAnsi="Times New Roman"/>
                <w:b/>
                <w:bCs w:val="0"/>
                <w:caps w:val="0"/>
              </w:rPr>
              <w:t>Yêu cầu</w:t>
            </w:r>
          </w:p>
        </w:tc>
      </w:tr>
      <w:tr w:rsidR="008B60B9" w:rsidRPr="00437440" w:rsidTr="003B30D5">
        <w:trPr>
          <w:trHeight w:val="332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F2F2F2"/>
          </w:tcPr>
          <w:p w:rsidR="008B60B9" w:rsidRPr="00437440" w:rsidRDefault="008B60B9" w:rsidP="003B30D5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ID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F2F2F2"/>
          </w:tcPr>
          <w:p w:rsidR="008B60B9" w:rsidRPr="00437440" w:rsidRDefault="008B60B9" w:rsidP="003B30D5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RQ-003</w:t>
            </w:r>
          </w:p>
        </w:tc>
      </w:tr>
      <w:tr w:rsidR="008B60B9" w:rsidRPr="00437440" w:rsidTr="003B30D5">
        <w:trPr>
          <w:trHeight w:val="332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</w:tcPr>
          <w:p w:rsidR="008B60B9" w:rsidRPr="00437440" w:rsidRDefault="008B60B9" w:rsidP="003B30D5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Tên yêu cầu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8B60B9" w:rsidRPr="00437440" w:rsidRDefault="007F4FA9" w:rsidP="003B30D5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ạo báo cáo</w:t>
            </w:r>
          </w:p>
        </w:tc>
      </w:tr>
      <w:tr w:rsidR="008B60B9" w:rsidRPr="00437440" w:rsidTr="003B30D5">
        <w:trPr>
          <w:trHeight w:val="585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</w:tcPr>
          <w:p w:rsidR="008B60B9" w:rsidRPr="00437440" w:rsidRDefault="008B60B9" w:rsidP="003B30D5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Nội dung/ Biểu mẫu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8B60B9" w:rsidRPr="00437440" w:rsidRDefault="008B60B9" w:rsidP="003B30D5">
            <w:pPr>
              <w:pStyle w:val="U-Norm"/>
              <w:rPr>
                <w:rFonts w:ascii="Times New Roman" w:hAnsi="Times New Roman" w:cs="Times New Roman"/>
              </w:rPr>
            </w:pPr>
          </w:p>
        </w:tc>
      </w:tr>
      <w:tr w:rsidR="008B60B9" w:rsidRPr="00437440" w:rsidTr="003B30D5">
        <w:trPr>
          <w:trHeight w:val="630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F2F2F2"/>
          </w:tcPr>
          <w:p w:rsidR="008B60B9" w:rsidRPr="008B5FD5" w:rsidRDefault="008B60B9" w:rsidP="003B30D5">
            <w:pPr>
              <w:pStyle w:val="U-D-Lbl-H"/>
              <w:rPr>
                <w:rFonts w:asciiTheme="minorHAnsi" w:hAnsiTheme="minorHAnsi" w:cstheme="minorBidi"/>
              </w:rPr>
            </w:pPr>
            <w:r w:rsidRPr="008B5FD5">
              <w:rPr>
                <w:rFonts w:asciiTheme="minorHAnsi" w:hAnsiTheme="minorHAnsi" w:cstheme="minorBidi"/>
              </w:rPr>
              <w:t>Quy tắc/ Luồng xử lý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F2F2F2"/>
          </w:tcPr>
          <w:p w:rsidR="008B60B9" w:rsidRDefault="008B5FD5" w:rsidP="008B5FD5">
            <w:pPr>
              <w:pStyle w:val="ListParagraph"/>
              <w:numPr>
                <w:ilvl w:val="7"/>
                <w:numId w:val="4"/>
              </w:numPr>
              <w:spacing w:after="0" w:line="240" w:lineRule="auto"/>
              <w:ind w:left="452"/>
              <w:rPr>
                <w:rFonts w:eastAsia="Calibri"/>
              </w:rPr>
            </w:pPr>
            <w:r>
              <w:rPr>
                <w:rFonts w:eastAsia="Calibri"/>
              </w:rPr>
              <w:t>Kiểm tra quyền menu:  VAT_TAOBAOCAO – Tạo báo cáo thuế HĐĐT</w:t>
            </w:r>
          </w:p>
          <w:p w:rsidR="008B5FD5" w:rsidRDefault="008B5FD5" w:rsidP="008B5FD5">
            <w:pPr>
              <w:pStyle w:val="ListParagraph"/>
              <w:numPr>
                <w:ilvl w:val="7"/>
                <w:numId w:val="4"/>
              </w:numPr>
              <w:spacing w:after="0" w:line="360" w:lineRule="auto"/>
              <w:ind w:left="452"/>
              <w:rPr>
                <w:rFonts w:eastAsia="Calibri"/>
              </w:rPr>
            </w:pPr>
            <w:r w:rsidRPr="008B5FD5">
              <w:rPr>
                <w:rFonts w:eastAsia="Calibri"/>
              </w:rPr>
              <w:t>Chỉ thực hiện vào đầu tháng tiếp theo</w:t>
            </w:r>
            <w:r w:rsidR="004A78BF">
              <w:rPr>
                <w:rFonts w:eastAsia="Calibri"/>
              </w:rPr>
              <w:t xml:space="preserve"> </w:t>
            </w:r>
          </w:p>
          <w:p w:rsidR="008B5FD5" w:rsidRPr="004A78BF" w:rsidRDefault="008B5FD5" w:rsidP="000076B9">
            <w:pPr>
              <w:pStyle w:val="ListParagraph"/>
              <w:spacing w:after="0" w:line="360" w:lineRule="auto"/>
              <w:ind w:left="452"/>
              <w:rPr>
                <w:rFonts w:eastAsia="Calibri"/>
              </w:rPr>
            </w:pPr>
          </w:p>
        </w:tc>
      </w:tr>
      <w:tr w:rsidR="008B60B9" w:rsidRPr="00437440" w:rsidTr="003B30D5">
        <w:trPr>
          <w:trHeight w:val="393"/>
        </w:trPr>
        <w:tc>
          <w:tcPr>
            <w:tcW w:w="9810" w:type="dxa"/>
            <w:gridSpan w:val="4"/>
            <w:shd w:val="clear" w:color="auto" w:fill="9CC2E5"/>
          </w:tcPr>
          <w:p w:rsidR="008B60B9" w:rsidRPr="00437440" w:rsidRDefault="008B60B9" w:rsidP="003B30D5">
            <w:pPr>
              <w:pStyle w:val="U-D-Tbl-H"/>
              <w:spacing w:line="360" w:lineRule="auto"/>
              <w:rPr>
                <w:rFonts w:ascii="Times New Roman" w:hAnsi="Times New Roman"/>
                <w:b/>
                <w:bCs w:val="0"/>
                <w:caps w:val="0"/>
              </w:rPr>
            </w:pPr>
            <w:r w:rsidRPr="00437440">
              <w:rPr>
                <w:rFonts w:ascii="Times New Roman" w:hAnsi="Times New Roman"/>
                <w:b/>
                <w:bCs w:val="0"/>
                <w:caps w:val="0"/>
              </w:rPr>
              <w:t>Giải pháp</w:t>
            </w:r>
          </w:p>
        </w:tc>
      </w:tr>
      <w:tr w:rsidR="008B60B9" w:rsidRPr="00437440" w:rsidTr="003B30D5">
        <w:trPr>
          <w:trHeight w:val="299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F2F2F2"/>
          </w:tcPr>
          <w:p w:rsidR="008B60B9" w:rsidRPr="00437440" w:rsidRDefault="008B60B9" w:rsidP="003B30D5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Mô tả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F2F2F2"/>
          </w:tcPr>
          <w:p w:rsidR="008B60B9" w:rsidRPr="00437440" w:rsidRDefault="00335465" w:rsidP="003B30D5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ạo báo cáo</w:t>
            </w:r>
          </w:p>
        </w:tc>
      </w:tr>
      <w:tr w:rsidR="008B60B9" w:rsidRPr="00437440" w:rsidTr="003B30D5">
        <w:trPr>
          <w:trHeight w:val="299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</w:tcPr>
          <w:p w:rsidR="008B60B9" w:rsidRPr="00437440" w:rsidRDefault="008B60B9" w:rsidP="003B30D5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Module</w:t>
            </w:r>
            <w:r w:rsidR="00335465">
              <w:rPr>
                <w:rFonts w:ascii="Times New Roman" w:hAnsi="Times New Roman"/>
              </w:rPr>
              <w:t>/Menu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8B60B9" w:rsidRPr="00437440" w:rsidRDefault="007F4FA9" w:rsidP="003B30D5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áo cáo HĐĐT/ Tạo báo cáo</w:t>
            </w:r>
          </w:p>
        </w:tc>
      </w:tr>
      <w:tr w:rsidR="008C781C" w:rsidRPr="00437440" w:rsidTr="003B30D5">
        <w:trPr>
          <w:trHeight w:val="299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</w:tcPr>
          <w:p w:rsidR="008C781C" w:rsidRPr="00437440" w:rsidRDefault="008C781C" w:rsidP="003B30D5">
            <w:pPr>
              <w:pStyle w:val="U-D-Lbl-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Quyền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8C781C" w:rsidRDefault="008C781C" w:rsidP="003B30D5">
            <w:pPr>
              <w:pStyle w:val="U-Norm"/>
              <w:rPr>
                <w:rFonts w:ascii="Times New Roman" w:hAnsi="Times New Roman" w:cs="Times New Roman"/>
                <w:noProof w:val="0"/>
              </w:rPr>
            </w:pPr>
            <w:r w:rsidRPr="008C781C">
              <w:rPr>
                <w:rFonts w:ascii="Times New Roman" w:hAnsi="Times New Roman" w:cs="Times New Roman"/>
                <w:noProof w:val="0"/>
              </w:rPr>
              <w:t>VAT_TAOBAOCAO – Tạo báo cáo thuế HĐĐT</w:t>
            </w:r>
          </w:p>
        </w:tc>
      </w:tr>
      <w:tr w:rsidR="008B60B9" w:rsidRPr="00437440" w:rsidTr="003B30D5">
        <w:trPr>
          <w:trHeight w:val="253"/>
        </w:trPr>
        <w:tc>
          <w:tcPr>
            <w:tcW w:w="2190" w:type="dxa"/>
            <w:tcBorders>
              <w:top w:val="nil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8B60B9" w:rsidRPr="00437440" w:rsidRDefault="008B60B9" w:rsidP="003B30D5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 xml:space="preserve">Màn hình 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  <w:bottom w:val="single" w:sz="4" w:space="0" w:color="auto"/>
            </w:tcBorders>
            <w:shd w:val="clear" w:color="auto" w:fill="F2F2F2"/>
          </w:tcPr>
          <w:p w:rsidR="008B60B9" w:rsidRPr="00437440" w:rsidRDefault="007F4FA9" w:rsidP="003B30D5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Arial" w:hAnsi="Arial" w:cs="Arial"/>
                <w:b/>
              </w:rPr>
              <w:drawing>
                <wp:inline distT="0" distB="0" distL="0" distR="0">
                  <wp:extent cx="4688840" cy="1257935"/>
                  <wp:effectExtent l="0" t="0" r="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88840" cy="12579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D71EC" w:rsidRPr="00437440" w:rsidTr="00CC4B95">
        <w:trPr>
          <w:trHeight w:val="1241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71EC" w:rsidRPr="00437440" w:rsidRDefault="00DD71EC" w:rsidP="003B30D5">
            <w:pPr>
              <w:pStyle w:val="U-D-Lbl-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Database</w:t>
            </w:r>
          </w:p>
        </w:tc>
        <w:tc>
          <w:tcPr>
            <w:tcW w:w="76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DD71EC" w:rsidRDefault="00DD71EC" w:rsidP="003B30D5">
            <w:pPr>
              <w:spacing w:line="360" w:lineRule="auto"/>
              <w:rPr>
                <w:rFonts w:eastAsia="Calibri"/>
                <w:b/>
                <w:i/>
              </w:rPr>
            </w:pPr>
            <w:r>
              <w:rPr>
                <w:rFonts w:eastAsia="Calibri"/>
                <w:b/>
                <w:i/>
              </w:rPr>
              <w:t>Danh sách tables:</w:t>
            </w:r>
          </w:p>
          <w:tbl>
            <w:tblPr>
              <w:tblStyle w:val="TableGrid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3147"/>
              <w:gridCol w:w="4233"/>
            </w:tblGrid>
            <w:tr w:rsidR="00801879" w:rsidTr="000D2283">
              <w:tc>
                <w:tcPr>
                  <w:tcW w:w="3147" w:type="dxa"/>
                </w:tcPr>
                <w:p w:rsidR="00801879" w:rsidRDefault="00801879" w:rsidP="003B30D5">
                  <w:pPr>
                    <w:spacing w:line="360" w:lineRule="auto"/>
                    <w:rPr>
                      <w:rFonts w:eastAsia="Calibri"/>
                      <w:b/>
                      <w:i/>
                    </w:rPr>
                  </w:pPr>
                  <w:r>
                    <w:rPr>
                      <w:rFonts w:eastAsia="Calibri"/>
                      <w:b/>
                      <w:i/>
                    </w:rPr>
                    <w:t>Table Name</w:t>
                  </w:r>
                </w:p>
              </w:tc>
              <w:tc>
                <w:tcPr>
                  <w:tcW w:w="4233" w:type="dxa"/>
                </w:tcPr>
                <w:p w:rsidR="00801879" w:rsidRPr="000D2283" w:rsidRDefault="00801879" w:rsidP="003B30D5">
                  <w:pPr>
                    <w:spacing w:line="360" w:lineRule="auto"/>
                  </w:pPr>
                  <w:r w:rsidRPr="000D2283">
                    <w:t>Description</w:t>
                  </w:r>
                </w:p>
              </w:tc>
            </w:tr>
            <w:tr w:rsidR="00801879" w:rsidTr="000D2283">
              <w:tc>
                <w:tcPr>
                  <w:tcW w:w="3147" w:type="dxa"/>
                </w:tcPr>
                <w:p w:rsidR="00801879" w:rsidRPr="00CC4B95" w:rsidRDefault="00CC4B95" w:rsidP="00CC4B95">
                  <w:r>
                    <w:t>VAT_BILLS</w:t>
                  </w:r>
                </w:p>
              </w:tc>
              <w:tc>
                <w:tcPr>
                  <w:tcW w:w="4233" w:type="dxa"/>
                </w:tcPr>
                <w:p w:rsidR="00801879" w:rsidRPr="000D2283" w:rsidRDefault="00CC4B95" w:rsidP="003B30D5">
                  <w:pPr>
                    <w:spacing w:line="360" w:lineRule="auto"/>
                  </w:pPr>
                  <w:r w:rsidRPr="000D2283">
                    <w:t>Bảng dữ liệu nguồn VAT</w:t>
                  </w:r>
                  <w:r w:rsidR="00140C6B" w:rsidRPr="000D2283">
                    <w:t xml:space="preserve"> đồng bộ Kafka</w:t>
                  </w:r>
                  <w:r w:rsidRPr="000D2283">
                    <w:t xml:space="preserve"> </w:t>
                  </w:r>
                </w:p>
              </w:tc>
            </w:tr>
            <w:tr w:rsidR="00CC4B95" w:rsidTr="000D2283">
              <w:tc>
                <w:tcPr>
                  <w:tcW w:w="3147" w:type="dxa"/>
                </w:tcPr>
                <w:p w:rsidR="00CC4B95" w:rsidRDefault="00140C6B" w:rsidP="00CC4B95">
                  <w:r>
                    <w:lastRenderedPageBreak/>
                    <w:t>VAT_DETAIL_BILLS</w:t>
                  </w:r>
                </w:p>
              </w:tc>
              <w:tc>
                <w:tcPr>
                  <w:tcW w:w="4233" w:type="dxa"/>
                </w:tcPr>
                <w:p w:rsidR="00CC4B95" w:rsidRPr="000D2283" w:rsidRDefault="00140C6B" w:rsidP="003B30D5">
                  <w:pPr>
                    <w:spacing w:line="360" w:lineRule="auto"/>
                  </w:pPr>
                  <w:r w:rsidRPr="000D2283">
                    <w:t>Bảng chi tiết nguồn VAT đồng bộ Kafka</w:t>
                  </w:r>
                </w:p>
              </w:tc>
            </w:tr>
            <w:tr w:rsidR="000D2283" w:rsidTr="000D2283">
              <w:tc>
                <w:tcPr>
                  <w:tcW w:w="3147" w:type="dxa"/>
                </w:tcPr>
                <w:p w:rsidR="00F1409C" w:rsidRDefault="00F1409C" w:rsidP="00F1409C">
                  <w:r>
                    <w:t>MDVAT_REPORT</w:t>
                  </w:r>
                </w:p>
                <w:p w:rsidR="000D2283" w:rsidRDefault="000D2283" w:rsidP="00140C6B"/>
              </w:tc>
              <w:tc>
                <w:tcPr>
                  <w:tcW w:w="4233" w:type="dxa"/>
                </w:tcPr>
                <w:p w:rsidR="00F1409C" w:rsidRPr="00F1409C" w:rsidRDefault="00F1409C" w:rsidP="00F1409C">
                  <w:pPr>
                    <w:pStyle w:val="U-D-Lbl-H"/>
                    <w:rPr>
                      <w:rFonts w:asciiTheme="minorHAnsi" w:eastAsiaTheme="minorHAnsi" w:hAnsiTheme="minorHAnsi" w:cstheme="minorBidi"/>
                    </w:rPr>
                  </w:pPr>
                  <w:r w:rsidRPr="00F1409C">
                    <w:rPr>
                      <w:rFonts w:asciiTheme="minorHAnsi" w:eastAsiaTheme="minorHAnsi" w:hAnsiTheme="minorHAnsi" w:cstheme="minorBidi"/>
                    </w:rPr>
                    <w:t>Danh mục báo cáo</w:t>
                  </w:r>
                  <w:r>
                    <w:rPr>
                      <w:rFonts w:asciiTheme="minorHAnsi" w:eastAsiaTheme="minorHAnsi" w:hAnsiTheme="minorHAnsi" w:cstheme="minorBidi"/>
                    </w:rPr>
                    <w:t xml:space="preserve"> </w:t>
                  </w:r>
                </w:p>
              </w:tc>
            </w:tr>
            <w:tr w:rsidR="00E6019C" w:rsidTr="000D2283">
              <w:tc>
                <w:tcPr>
                  <w:tcW w:w="3147" w:type="dxa"/>
                </w:tcPr>
                <w:p w:rsidR="00E6019C" w:rsidRPr="00E6019C" w:rsidRDefault="00B628B8" w:rsidP="00E6019C">
                  <w:r>
                    <w:t>VAT_TERM_REPORT</w:t>
                  </w:r>
                </w:p>
              </w:tc>
              <w:tc>
                <w:tcPr>
                  <w:tcW w:w="4233" w:type="dxa"/>
                </w:tcPr>
                <w:p w:rsidR="00E6019C" w:rsidRPr="00F1409C" w:rsidRDefault="00E6019C" w:rsidP="00F1409C">
                  <w:pPr>
                    <w:pStyle w:val="U-D-Lbl-H"/>
                    <w:rPr>
                      <w:rFonts w:asciiTheme="minorHAnsi" w:eastAsiaTheme="minorHAnsi" w:hAnsiTheme="minorHAnsi" w:cstheme="minorBidi"/>
                    </w:rPr>
                  </w:pPr>
                  <w:r>
                    <w:rPr>
                      <w:rFonts w:asciiTheme="minorHAnsi" w:eastAsiaTheme="minorHAnsi" w:hAnsiTheme="minorHAnsi" w:cstheme="minorBidi"/>
                    </w:rPr>
                    <w:t>Bảng lưu kỳ báo cáo theo chi nhánh</w:t>
                  </w:r>
                </w:p>
              </w:tc>
            </w:tr>
            <w:tr w:rsidR="005B20AE" w:rsidTr="000D2283">
              <w:tc>
                <w:tcPr>
                  <w:tcW w:w="3147" w:type="dxa"/>
                </w:tcPr>
                <w:p w:rsidR="005B20AE" w:rsidRPr="00E6019C" w:rsidRDefault="00E6019C" w:rsidP="00E6019C">
                  <w:r w:rsidRPr="00E6019C">
                    <w:t>VAT_BILLS_REPORT</w:t>
                  </w:r>
                </w:p>
              </w:tc>
              <w:tc>
                <w:tcPr>
                  <w:tcW w:w="4233" w:type="dxa"/>
                </w:tcPr>
                <w:p w:rsidR="005B20AE" w:rsidRPr="00F1409C" w:rsidRDefault="00E6019C" w:rsidP="00F1409C">
                  <w:pPr>
                    <w:pStyle w:val="U-D-Lbl-H"/>
                    <w:rPr>
                      <w:rFonts w:asciiTheme="minorHAnsi" w:eastAsiaTheme="minorHAnsi" w:hAnsiTheme="minorHAnsi" w:cstheme="minorBidi"/>
                    </w:rPr>
                  </w:pPr>
                  <w:r>
                    <w:rPr>
                      <w:rFonts w:asciiTheme="minorHAnsi" w:eastAsiaTheme="minorHAnsi" w:hAnsiTheme="minorHAnsi" w:cstheme="minorBidi"/>
                    </w:rPr>
                    <w:t>Bảng hóa đơn điện tử theo kỳ báo cáo</w:t>
                  </w:r>
                </w:p>
              </w:tc>
            </w:tr>
            <w:tr w:rsidR="00E6019C" w:rsidTr="000D2283">
              <w:tc>
                <w:tcPr>
                  <w:tcW w:w="3147" w:type="dxa"/>
                </w:tcPr>
                <w:p w:rsidR="00E6019C" w:rsidRPr="00E6019C" w:rsidRDefault="00E6019C" w:rsidP="00E6019C">
                  <w:r w:rsidRPr="00E6019C">
                    <w:t>VAT_DETAIL_BILLS_REPORT</w:t>
                  </w:r>
                </w:p>
              </w:tc>
              <w:tc>
                <w:tcPr>
                  <w:tcW w:w="4233" w:type="dxa"/>
                </w:tcPr>
                <w:p w:rsidR="00E6019C" w:rsidRPr="00F1409C" w:rsidRDefault="00E6019C" w:rsidP="00F1409C">
                  <w:pPr>
                    <w:pStyle w:val="U-D-Lbl-H"/>
                    <w:rPr>
                      <w:rFonts w:asciiTheme="minorHAnsi" w:eastAsiaTheme="minorHAnsi" w:hAnsiTheme="minorHAnsi" w:cstheme="minorBidi"/>
                    </w:rPr>
                  </w:pPr>
                  <w:r>
                    <w:rPr>
                      <w:rFonts w:asciiTheme="minorHAnsi" w:eastAsiaTheme="minorHAnsi" w:hAnsiTheme="minorHAnsi" w:cstheme="minorBidi"/>
                    </w:rPr>
                    <w:t>Bảng chi tiết hóa đơn theo hóa đơn</w:t>
                  </w:r>
                </w:p>
              </w:tc>
            </w:tr>
          </w:tbl>
          <w:p w:rsidR="00DD71EC" w:rsidRPr="00437440" w:rsidRDefault="00DD71EC" w:rsidP="003B30D5">
            <w:pPr>
              <w:spacing w:line="360" w:lineRule="auto"/>
              <w:rPr>
                <w:rFonts w:eastAsia="Calibri"/>
                <w:b/>
                <w:i/>
              </w:rPr>
            </w:pPr>
          </w:p>
        </w:tc>
      </w:tr>
      <w:tr w:rsidR="008B60B9" w:rsidRPr="00437440" w:rsidTr="003B30D5">
        <w:trPr>
          <w:trHeight w:val="253"/>
        </w:trPr>
        <w:tc>
          <w:tcPr>
            <w:tcW w:w="2190" w:type="dxa"/>
            <w:vMerge w:val="restar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B60B9" w:rsidRPr="00437440" w:rsidRDefault="008B60B9" w:rsidP="003B30D5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lastRenderedPageBreak/>
              <w:t>Diễn giải field</w:t>
            </w:r>
          </w:p>
        </w:tc>
        <w:tc>
          <w:tcPr>
            <w:tcW w:w="76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8B60B9" w:rsidRPr="00437440" w:rsidRDefault="008B60B9" w:rsidP="003B30D5">
            <w:pPr>
              <w:spacing w:line="360" w:lineRule="auto"/>
              <w:rPr>
                <w:rFonts w:eastAsia="Calibri"/>
                <w:b/>
                <w:i/>
              </w:rPr>
            </w:pPr>
            <w:r w:rsidRPr="00437440">
              <w:rPr>
                <w:rFonts w:eastAsia="Calibri"/>
                <w:b/>
                <w:i/>
              </w:rPr>
              <w:t>Diễn giải chi tiết các trường bổ sung</w:t>
            </w:r>
          </w:p>
        </w:tc>
      </w:tr>
      <w:tr w:rsidR="008B60B9" w:rsidRPr="00437440" w:rsidTr="007E4365">
        <w:trPr>
          <w:trHeight w:val="253"/>
        </w:trPr>
        <w:tc>
          <w:tcPr>
            <w:tcW w:w="2190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8B60B9" w:rsidRPr="00437440" w:rsidRDefault="008B60B9" w:rsidP="003B30D5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8B60B9" w:rsidRPr="00437440" w:rsidRDefault="008B60B9" w:rsidP="003B30D5">
            <w:pPr>
              <w:pStyle w:val="U-Norm"/>
              <w:rPr>
                <w:rFonts w:ascii="Times New Roman" w:hAnsi="Times New Roman" w:cs="Times New Roman"/>
              </w:rPr>
            </w:pPr>
            <w:r w:rsidRPr="00437440">
              <w:rPr>
                <w:rFonts w:ascii="Times New Roman" w:hAnsi="Times New Roman" w:cs="Times New Roman"/>
              </w:rPr>
              <w:t>Tên trường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2F2F2"/>
          </w:tcPr>
          <w:p w:rsidR="008B60B9" w:rsidRPr="00437440" w:rsidRDefault="008B60B9" w:rsidP="003B30D5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ieldName</w:t>
            </w:r>
          </w:p>
        </w:tc>
        <w:tc>
          <w:tcPr>
            <w:tcW w:w="3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2F2F2"/>
          </w:tcPr>
          <w:p w:rsidR="008B60B9" w:rsidRPr="00437440" w:rsidRDefault="008B60B9" w:rsidP="003B30D5">
            <w:pPr>
              <w:pStyle w:val="U-Norm"/>
              <w:rPr>
                <w:rFonts w:ascii="Times New Roman" w:hAnsi="Times New Roman" w:cs="Times New Roman"/>
              </w:rPr>
            </w:pPr>
            <w:r w:rsidRPr="00437440">
              <w:rPr>
                <w:rFonts w:ascii="Times New Roman" w:hAnsi="Times New Roman" w:cs="Times New Roman"/>
              </w:rPr>
              <w:t>Ràng buộc</w:t>
            </w:r>
          </w:p>
        </w:tc>
      </w:tr>
      <w:tr w:rsidR="008B60B9" w:rsidRPr="00437440" w:rsidTr="007E4365">
        <w:trPr>
          <w:trHeight w:val="253"/>
        </w:trPr>
        <w:tc>
          <w:tcPr>
            <w:tcW w:w="2190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8B60B9" w:rsidRPr="00437440" w:rsidRDefault="008B60B9" w:rsidP="003B30D5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8B60B9" w:rsidRPr="00437440" w:rsidRDefault="008B60B9" w:rsidP="003B30D5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 xml:space="preserve">  </w:t>
            </w:r>
            <w:r w:rsidR="00F116BA">
              <w:rPr>
                <w:rFonts w:eastAsia="Calibri"/>
              </w:rPr>
              <w:t>Kỳ báo cáo tháng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8B60B9" w:rsidRPr="00437440" w:rsidRDefault="009A2DD0" w:rsidP="003B30D5">
            <w:pPr>
              <w:spacing w:line="360" w:lineRule="auto"/>
              <w:rPr>
                <w:rFonts w:eastAsia="Calibri"/>
              </w:rPr>
            </w:pPr>
            <w:r>
              <w:t>TERM_REPORT_MONTH</w:t>
            </w:r>
          </w:p>
        </w:tc>
        <w:tc>
          <w:tcPr>
            <w:tcW w:w="3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116BA" w:rsidRDefault="00F116BA" w:rsidP="003B30D5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Cho phép chọn.</w:t>
            </w:r>
          </w:p>
          <w:p w:rsidR="008B60B9" w:rsidRDefault="00F116BA" w:rsidP="003B30D5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Là số từ 1-&gt;12 tháng.</w:t>
            </w:r>
          </w:p>
          <w:p w:rsidR="00F116BA" w:rsidRPr="00437440" w:rsidRDefault="00F116BA" w:rsidP="00F116BA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Mặc định chọn tháng hiện tại – 1</w:t>
            </w:r>
          </w:p>
        </w:tc>
      </w:tr>
      <w:tr w:rsidR="00F116BA" w:rsidRPr="00437440" w:rsidTr="007E4365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F116BA" w:rsidRPr="00437440" w:rsidRDefault="00F116BA" w:rsidP="003B30D5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116BA" w:rsidRDefault="001D6761" w:rsidP="003B30D5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Năm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116BA" w:rsidRPr="00E6019C" w:rsidRDefault="009A2DD0" w:rsidP="003B30D5">
            <w:pPr>
              <w:spacing w:line="360" w:lineRule="auto"/>
            </w:pPr>
            <w:r>
              <w:t>TERM_REPORT_YEAR</w:t>
            </w:r>
          </w:p>
        </w:tc>
        <w:tc>
          <w:tcPr>
            <w:tcW w:w="3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1D6761" w:rsidRDefault="001D6761" w:rsidP="003B30D5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Cho phép chọn năm từ năm hiện tại – 1.</w:t>
            </w:r>
          </w:p>
          <w:p w:rsidR="001D6761" w:rsidRDefault="001D6761" w:rsidP="003B30D5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Mặc định: Năm hiện tại.</w:t>
            </w:r>
          </w:p>
        </w:tc>
      </w:tr>
      <w:tr w:rsidR="002E2EEC" w:rsidRPr="00437440" w:rsidTr="007E4365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2E2EEC" w:rsidRPr="00437440" w:rsidRDefault="002E2EEC" w:rsidP="003B30D5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2E2EEC" w:rsidRDefault="002A5DAE" w:rsidP="003B30D5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Mã báo cáo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2E2EEC" w:rsidRDefault="002A5DAE" w:rsidP="003B30D5">
            <w:pPr>
              <w:spacing w:line="360" w:lineRule="auto"/>
            </w:pPr>
            <w:r>
              <w:t>REPORT_CODE</w:t>
            </w:r>
          </w:p>
        </w:tc>
        <w:tc>
          <w:tcPr>
            <w:tcW w:w="3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2E2EEC" w:rsidRDefault="002A5DAE" w:rsidP="003B30D5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Nạp danh mục báo cáo cho phép chọn</w:t>
            </w:r>
          </w:p>
          <w:p w:rsidR="00773A78" w:rsidRDefault="00B72A0B" w:rsidP="003B30D5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 xml:space="preserve">Từ table </w:t>
            </w:r>
            <w:r w:rsidR="00773A78">
              <w:rPr>
                <w:rFonts w:eastAsia="Calibri"/>
              </w:rPr>
              <w:t>MDVAT_REPORT</w:t>
            </w:r>
          </w:p>
          <w:p w:rsidR="002A5DAE" w:rsidRDefault="002A5DAE" w:rsidP="003B30D5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 xml:space="preserve">Nếu </w:t>
            </w:r>
            <w:r w:rsidR="008656B1">
              <w:rPr>
                <w:rFonts w:eastAsia="Calibri"/>
              </w:rPr>
              <w:t>có 1 loại báo cáo thì tự động chọn loại đó.</w:t>
            </w:r>
          </w:p>
        </w:tc>
      </w:tr>
      <w:tr w:rsidR="008656B1" w:rsidRPr="00437440" w:rsidTr="007E4365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8656B1" w:rsidRPr="00437440" w:rsidRDefault="008656B1" w:rsidP="003B30D5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8656B1" w:rsidRDefault="008656B1" w:rsidP="003B30D5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Chi nhánh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8656B1" w:rsidRDefault="008656B1" w:rsidP="003B30D5">
            <w:pPr>
              <w:spacing w:line="360" w:lineRule="auto"/>
            </w:pPr>
            <w:r>
              <w:t>BRANCH_CODE</w:t>
            </w:r>
          </w:p>
        </w:tc>
        <w:tc>
          <w:tcPr>
            <w:tcW w:w="3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8656B1" w:rsidRDefault="008656B1" w:rsidP="003B30D5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Nạp nguồn: MD_BRANCH_LIST (VALUE: BRANCH_CODE, TEXT: BRANCH_NAME)</w:t>
            </w:r>
          </w:p>
          <w:p w:rsidR="008656B1" w:rsidRDefault="008656B1" w:rsidP="008656B1">
            <w:pPr>
              <w:pStyle w:val="ListParagraph"/>
              <w:numPr>
                <w:ilvl w:val="0"/>
                <w:numId w:val="4"/>
              </w:numPr>
              <w:spacing w:line="360" w:lineRule="auto"/>
              <w:rPr>
                <w:rFonts w:eastAsia="Calibri"/>
              </w:rPr>
            </w:pPr>
            <w:r w:rsidRPr="008656B1">
              <w:rPr>
                <w:rFonts w:eastAsia="Calibri"/>
              </w:rPr>
              <w:t xml:space="preserve">Nếu user Login có IS_HO = True </w:t>
            </w:r>
          </w:p>
          <w:p w:rsidR="00735248" w:rsidRDefault="00735248" w:rsidP="00735248">
            <w:pPr>
              <w:pStyle w:val="ListParagraph"/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{</w:t>
            </w:r>
          </w:p>
          <w:p w:rsidR="00735248" w:rsidRDefault="00735248" w:rsidP="00735248">
            <w:pPr>
              <w:pStyle w:val="ListParagraph"/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Add mới 1 item vào đầu danh sách dropdown Chi nhánh</w:t>
            </w:r>
          </w:p>
          <w:p w:rsidR="008656B1" w:rsidRDefault="00735248" w:rsidP="002861A7">
            <w:pPr>
              <w:pStyle w:val="ListParagraph"/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}</w:t>
            </w:r>
          </w:p>
          <w:p w:rsidR="002861A7" w:rsidRPr="002861A7" w:rsidRDefault="002861A7" w:rsidP="002861A7">
            <w:pPr>
              <w:pStyle w:val="ListParagraph"/>
              <w:numPr>
                <w:ilvl w:val="0"/>
                <w:numId w:val="4"/>
              </w:num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 xml:space="preserve">Ngược lại </w:t>
            </w:r>
            <w:r w:rsidR="00B37907" w:rsidRPr="008656B1">
              <w:rPr>
                <w:rFonts w:eastAsia="Calibri"/>
              </w:rPr>
              <w:t xml:space="preserve">IS_HO = </w:t>
            </w:r>
            <w:r w:rsidR="00B37907">
              <w:rPr>
                <w:rFonts w:eastAsia="Calibri"/>
              </w:rPr>
              <w:t xml:space="preserve">False </w:t>
            </w:r>
            <w:r>
              <w:rPr>
                <w:rFonts w:eastAsia="Calibri"/>
              </w:rPr>
              <w:t>Remove Item “Toàn hàng”</w:t>
            </w:r>
          </w:p>
          <w:p w:rsidR="002861A7" w:rsidRDefault="002861A7" w:rsidP="002861A7">
            <w:pPr>
              <w:pStyle w:val="ListParagraph"/>
              <w:spacing w:line="360" w:lineRule="auto"/>
              <w:rPr>
                <w:rFonts w:eastAsia="Calibri"/>
              </w:rPr>
            </w:pPr>
          </w:p>
          <w:p w:rsidR="002861A7" w:rsidRDefault="002861A7" w:rsidP="002861A7">
            <w:pPr>
              <w:pStyle w:val="ListParagraph"/>
              <w:spacing w:line="360" w:lineRule="auto"/>
              <w:rPr>
                <w:rFonts w:eastAsia="Calibri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F7DB36F" wp14:editId="0EC6A371">
                  <wp:extent cx="1866265" cy="800100"/>
                  <wp:effectExtent l="0" t="0" r="635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81971" cy="8068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730A" w:rsidRPr="00437440" w:rsidTr="007E4365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BE730A" w:rsidRPr="00437440" w:rsidRDefault="00BE730A" w:rsidP="003B30D5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E730A" w:rsidRDefault="00BE730A" w:rsidP="003B30D5">
            <w:pPr>
              <w:spacing w:line="360" w:lineRule="auto"/>
              <w:rPr>
                <w:rFonts w:eastAsia="Calibri"/>
              </w:rPr>
            </w:pPr>
            <w:r>
              <w:rPr>
                <w:noProof/>
              </w:rPr>
              <w:drawing>
                <wp:inline distT="0" distB="0" distL="0" distR="0" wp14:anchorId="015BF4B9" wp14:editId="3FC813C1">
                  <wp:extent cx="659130" cy="172085"/>
                  <wp:effectExtent l="0" t="0" r="762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59130" cy="1720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E730A" w:rsidRDefault="00BE730A" w:rsidP="007E4365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btnCreateReport</w:t>
            </w:r>
          </w:p>
        </w:tc>
        <w:tc>
          <w:tcPr>
            <w:tcW w:w="62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893B5A" w:rsidRPr="00893B5A" w:rsidRDefault="00893B5A" w:rsidP="00893B5A">
            <w:pPr>
              <w:spacing w:line="360" w:lineRule="auto"/>
            </w:pPr>
          </w:p>
          <w:p w:rsidR="00BE730A" w:rsidRPr="00AA23CD" w:rsidRDefault="00893B5A" w:rsidP="009E613B">
            <w:pPr>
              <w:pStyle w:val="ListParagraph"/>
              <w:numPr>
                <w:ilvl w:val="0"/>
                <w:numId w:val="4"/>
              </w:numPr>
              <w:spacing w:line="360" w:lineRule="auto"/>
              <w:ind w:left="360"/>
            </w:pPr>
            <w:r>
              <w:rPr>
                <w:rFonts w:eastAsia="Calibri"/>
              </w:rPr>
              <w:t xml:space="preserve">Hàm </w:t>
            </w:r>
            <w:r w:rsidR="00BE730A" w:rsidRPr="00BE730A">
              <w:rPr>
                <w:rFonts w:eastAsia="Calibri"/>
              </w:rPr>
              <w:t>Validate</w:t>
            </w:r>
            <w:r>
              <w:rPr>
                <w:rFonts w:eastAsia="Calibri"/>
              </w:rPr>
              <w:t xml:space="preserve"> dữ liệu</w:t>
            </w:r>
            <w:r w:rsidR="00BE730A" w:rsidRPr="00BE730A">
              <w:rPr>
                <w:rFonts w:eastAsia="Calibri"/>
              </w:rPr>
              <w:t xml:space="preserve">: </w:t>
            </w:r>
            <w:r w:rsidR="009E613B">
              <w:rPr>
                <w:rFonts w:eastAsia="Calibri"/>
              </w:rPr>
              <w:t xml:space="preserve"> Kiểm tra tồn tại Kỳ báo cáo</w:t>
            </w:r>
            <w:r w:rsidR="00AA23CD">
              <w:rPr>
                <w:rFonts w:eastAsia="Calibri"/>
              </w:rPr>
              <w:t xml:space="preserve"> đã tồn tại chưa</w:t>
            </w:r>
          </w:p>
          <w:p w:rsidR="00AA23CD" w:rsidRPr="009E613B" w:rsidRDefault="00AA23CD" w:rsidP="00AA23CD">
            <w:pPr>
              <w:pStyle w:val="ListParagraph"/>
              <w:spacing w:line="360" w:lineRule="auto"/>
              <w:ind w:left="360"/>
            </w:pPr>
            <w:r>
              <w:rPr>
                <w:rFonts w:eastAsia="Calibri"/>
              </w:rPr>
              <w:t xml:space="preserve">Dựa vào </w:t>
            </w:r>
            <w:r w:rsidR="009A2DD0">
              <w:t>TERM_REPORT_MONTH</w:t>
            </w:r>
            <w:r w:rsidR="00A94834">
              <w:t xml:space="preserve"> và </w:t>
            </w:r>
            <w:r w:rsidR="009A2DD0">
              <w:t>TERM_REPORT_YEAR</w:t>
            </w:r>
            <w:r w:rsidR="00A94834">
              <w:t xml:space="preserve"> và </w:t>
            </w:r>
            <w:r w:rsidR="00D54212">
              <w:t>(</w:t>
            </w:r>
            <w:r>
              <w:t>BRANCH_CODE</w:t>
            </w:r>
            <w:r w:rsidR="00D54212">
              <w:t xml:space="preserve"> is null (toàn hàng) OR </w:t>
            </w:r>
            <w:r w:rsidR="00B628B8">
              <w:t>VAT_TERM_REPORT</w:t>
            </w:r>
            <w:r w:rsidR="00F909BC">
              <w:t>..</w:t>
            </w:r>
            <w:r w:rsidR="00D54212">
              <w:t>BRANCH_CODE</w:t>
            </w:r>
            <w:r w:rsidR="00F909BC">
              <w:t xml:space="preserve"> = </w:t>
            </w:r>
            <w:r w:rsidR="00D54212">
              <w:t>BRANCH_CODE</w:t>
            </w:r>
            <w:r>
              <w:t xml:space="preserve"> chọn từ Form tồn tại bảng </w:t>
            </w:r>
            <w:r w:rsidR="00B628B8">
              <w:t>VAT_TERM_REPORT</w:t>
            </w:r>
            <w:r>
              <w:t>.</w:t>
            </w:r>
          </w:p>
          <w:p w:rsidR="009E613B" w:rsidRPr="007E4365" w:rsidRDefault="00AA23CD" w:rsidP="009E613B">
            <w:pPr>
              <w:numPr>
                <w:ilvl w:val="1"/>
                <w:numId w:val="4"/>
              </w:numPr>
              <w:spacing w:after="0" w:line="360" w:lineRule="auto"/>
              <w:ind w:left="900"/>
              <w:rPr>
                <w:rFonts w:ascii="Arial" w:hAnsi="Arial" w:cs="Arial"/>
                <w:b/>
                <w:i/>
              </w:rPr>
            </w:pPr>
            <w:r>
              <w:rPr>
                <w:rFonts w:ascii="Arial" w:hAnsi="Arial" w:cs="Arial"/>
              </w:rPr>
              <w:t xml:space="preserve">Nếu không tồn tại: Thực hiện </w:t>
            </w:r>
            <w:r w:rsidRPr="007E4365">
              <w:rPr>
                <w:rFonts w:ascii="Arial" w:hAnsi="Arial" w:cs="Arial"/>
                <w:b/>
                <w:i/>
              </w:rPr>
              <w:t>tạo kỳ báo cáo</w:t>
            </w:r>
            <w:r w:rsidR="007E4365" w:rsidRPr="007E4365">
              <w:rPr>
                <w:rFonts w:ascii="Arial" w:hAnsi="Arial" w:cs="Arial"/>
                <w:b/>
                <w:i/>
              </w:rPr>
              <w:t xml:space="preserve"> ở mụ</w:t>
            </w:r>
            <w:r w:rsidR="00F15966">
              <w:rPr>
                <w:rFonts w:ascii="Arial" w:hAnsi="Arial" w:cs="Arial"/>
                <w:b/>
                <w:i/>
              </w:rPr>
              <w:t xml:space="preserve">c </w:t>
            </w:r>
            <w:r w:rsidR="00E43674">
              <w:rPr>
                <w:rFonts w:ascii="Arial" w:hAnsi="Arial" w:cs="Arial"/>
                <w:b/>
                <w:i/>
              </w:rPr>
              <w:t>d</w:t>
            </w:r>
          </w:p>
          <w:p w:rsidR="00AA23CD" w:rsidRPr="00AA23CD" w:rsidRDefault="00AA23CD" w:rsidP="009E613B">
            <w:pPr>
              <w:numPr>
                <w:ilvl w:val="1"/>
                <w:numId w:val="4"/>
              </w:numPr>
              <w:spacing w:after="0" w:line="360" w:lineRule="auto"/>
              <w:ind w:left="9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Ngược lại: Tồn tại có trạng thái đã khóa hoặc đã duyệt </w:t>
            </w:r>
            <w:r w:rsidR="00B628B8">
              <w:rPr>
                <w:rFonts w:ascii="Arial" w:hAnsi="Arial" w:cs="Arial"/>
              </w:rPr>
              <w:t>VAT_TERM_REPORT</w:t>
            </w:r>
            <w:r>
              <w:rPr>
                <w:rFonts w:ascii="Arial" w:hAnsi="Arial" w:cs="Arial"/>
              </w:rPr>
              <w:t xml:space="preserve">.IS_LOCKED = True Hoặc </w:t>
            </w:r>
            <w:r w:rsidR="00B628B8">
              <w:rPr>
                <w:rFonts w:ascii="Arial" w:hAnsi="Arial" w:cs="Arial"/>
              </w:rPr>
              <w:t>VAT_TERM_REPORT</w:t>
            </w:r>
            <w:r>
              <w:rPr>
                <w:rFonts w:ascii="Arial" w:hAnsi="Arial" w:cs="Arial"/>
              </w:rPr>
              <w:t>.</w:t>
            </w:r>
            <w:r>
              <w:t xml:space="preserve"> </w:t>
            </w:r>
            <w:r w:rsidR="00FA46DF">
              <w:t>TERM_REPORT_STATUS_ID</w:t>
            </w:r>
            <w:r>
              <w:t xml:space="preserve"> =”A”</w:t>
            </w:r>
          </w:p>
          <w:p w:rsidR="00AA23CD" w:rsidRPr="00AA23CD" w:rsidRDefault="00AA23CD" w:rsidP="00AA23CD">
            <w:pPr>
              <w:pStyle w:val="ListParagraph"/>
              <w:numPr>
                <w:ilvl w:val="0"/>
                <w:numId w:val="6"/>
              </w:numPr>
              <w:spacing w:after="0" w:line="360" w:lineRule="auto"/>
              <w:rPr>
                <w:rFonts w:ascii="Arial" w:hAnsi="Arial" w:cs="Arial"/>
                <w:highlight w:val="yellow"/>
              </w:rPr>
            </w:pPr>
            <w:r w:rsidRPr="00AA23CD">
              <w:rPr>
                <w:rFonts w:ascii="Arial" w:hAnsi="Arial" w:cs="Arial"/>
                <w:highlight w:val="yellow"/>
              </w:rPr>
              <w:t>Báo lỗi Đã tồn tại kỳ báo cáo kỳ chưa mở khóa/ Chưa Hủy duyệt”</w:t>
            </w:r>
          </w:p>
          <w:p w:rsidR="007E4365" w:rsidRPr="007E4365" w:rsidRDefault="009E613B" w:rsidP="00190C67">
            <w:pPr>
              <w:numPr>
                <w:ilvl w:val="1"/>
                <w:numId w:val="4"/>
              </w:numPr>
              <w:spacing w:after="0" w:line="360" w:lineRule="auto"/>
              <w:ind w:left="900"/>
              <w:rPr>
                <w:rFonts w:eastAsia="Calibri"/>
              </w:rPr>
            </w:pPr>
            <w:r w:rsidRPr="007E4365">
              <w:rPr>
                <w:rFonts w:ascii="Arial" w:hAnsi="Arial" w:cs="Arial"/>
              </w:rPr>
              <w:t>Nếu đã mở khóa</w:t>
            </w:r>
            <w:r w:rsidR="00A24E71" w:rsidRPr="007E4365">
              <w:rPr>
                <w:rFonts w:ascii="Arial" w:hAnsi="Arial" w:cs="Arial"/>
              </w:rPr>
              <w:t xml:space="preserve"> (</w:t>
            </w:r>
            <w:r w:rsidR="00B628B8">
              <w:rPr>
                <w:rFonts w:ascii="Arial" w:hAnsi="Arial" w:cs="Arial"/>
              </w:rPr>
              <w:t>VAT_TERM_REPORT</w:t>
            </w:r>
            <w:r w:rsidR="00A24E71" w:rsidRPr="007E4365">
              <w:rPr>
                <w:rFonts w:ascii="Arial" w:hAnsi="Arial" w:cs="Arial"/>
              </w:rPr>
              <w:t>.IS_LOCKED =False)</w:t>
            </w:r>
            <w:r w:rsidRPr="007E4365">
              <w:rPr>
                <w:rFonts w:ascii="Arial" w:hAnsi="Arial" w:cs="Arial"/>
              </w:rPr>
              <w:t xml:space="preserve"> và chưa duyệt</w:t>
            </w:r>
            <w:r w:rsidR="00A24E71" w:rsidRPr="007E4365">
              <w:rPr>
                <w:rFonts w:ascii="Arial" w:hAnsi="Arial" w:cs="Arial"/>
              </w:rPr>
              <w:t xml:space="preserve"> </w:t>
            </w:r>
            <w:r w:rsidR="00FA46DF">
              <w:t>TERM_REPORT_STATUS_ID</w:t>
            </w:r>
            <w:r w:rsidR="00A24E71">
              <w:t xml:space="preserve"> =”INAU”</w:t>
            </w:r>
            <w:r w:rsidRPr="007E4365">
              <w:rPr>
                <w:rFonts w:ascii="Arial" w:hAnsi="Arial" w:cs="Arial"/>
              </w:rPr>
              <w:t>, hệ thống xóa tất cả dữ liệu đã tổng hợp lần trước, và tổng hợp lại số liệu của chi nhánh được chọn</w:t>
            </w:r>
            <w:r w:rsidR="00A24E71" w:rsidRPr="007E4365">
              <w:rPr>
                <w:rFonts w:ascii="Arial" w:hAnsi="Arial" w:cs="Arial"/>
                <w:b/>
              </w:rPr>
              <w:t xml:space="preserve"> </w:t>
            </w:r>
          </w:p>
          <w:p w:rsidR="00F15966" w:rsidRDefault="00F15966" w:rsidP="00F15966">
            <w:pPr>
              <w:spacing w:after="0" w:line="360" w:lineRule="auto"/>
              <w:ind w:left="900"/>
              <w:rPr>
                <w:rFonts w:eastAsia="Calibri"/>
              </w:rPr>
            </w:pPr>
            <w:r>
              <w:rPr>
                <w:rFonts w:eastAsia="Calibri"/>
              </w:rPr>
              <w:t>Tạo kỳ báo cáo</w:t>
            </w:r>
          </w:p>
          <w:p w:rsidR="00BE730A" w:rsidRDefault="00F909BC" w:rsidP="00F909BC">
            <w:pPr>
              <w:pStyle w:val="ListParagraph"/>
              <w:numPr>
                <w:ilvl w:val="1"/>
                <w:numId w:val="4"/>
              </w:numPr>
              <w:spacing w:line="360" w:lineRule="auto"/>
              <w:ind w:left="870"/>
              <w:rPr>
                <w:rFonts w:eastAsia="Calibri"/>
              </w:rPr>
            </w:pPr>
            <w:r>
              <w:rPr>
                <w:rFonts w:eastAsia="Calibri"/>
              </w:rPr>
              <w:t>Hàm tạo báo cáo</w:t>
            </w:r>
          </w:p>
          <w:tbl>
            <w:tblPr>
              <w:tblStyle w:val="TableGrid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505"/>
              <w:gridCol w:w="2250"/>
              <w:gridCol w:w="497"/>
              <w:gridCol w:w="2748"/>
            </w:tblGrid>
            <w:tr w:rsidR="00664B75" w:rsidTr="00190C67">
              <w:tc>
                <w:tcPr>
                  <w:tcW w:w="505" w:type="dxa"/>
                </w:tcPr>
                <w:p w:rsidR="00664B75" w:rsidRDefault="00C31B1F" w:rsidP="00664B75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B1</w:t>
                  </w:r>
                </w:p>
              </w:tc>
              <w:tc>
                <w:tcPr>
                  <w:tcW w:w="5495" w:type="dxa"/>
                  <w:gridSpan w:val="3"/>
                </w:tcPr>
                <w:p w:rsidR="00664B75" w:rsidRDefault="004E256C" w:rsidP="004E256C">
                  <w:pPr>
                    <w:pStyle w:val="ListParagraph"/>
                    <w:numPr>
                      <w:ilvl w:val="0"/>
                      <w:numId w:val="4"/>
                    </w:numPr>
                    <w:spacing w:line="360" w:lineRule="auto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INSERT vào bảng </w:t>
                  </w:r>
                  <w:r w:rsidR="00B628B8">
                    <w:rPr>
                      <w:rFonts w:eastAsia="Calibri"/>
                    </w:rPr>
                    <w:t>VAT_TERM_REPORT</w:t>
                  </w:r>
                  <w:r>
                    <w:rPr>
                      <w:rFonts w:eastAsia="Calibri"/>
                    </w:rPr>
                    <w:t xml:space="preserve"> nếu Kỳ báo cáo chưa tồn tại</w:t>
                  </w:r>
                </w:p>
                <w:p w:rsidR="004E256C" w:rsidRPr="004E256C" w:rsidRDefault="004E256C" w:rsidP="004E256C">
                  <w:pPr>
                    <w:pStyle w:val="ListParagraph"/>
                    <w:numPr>
                      <w:ilvl w:val="0"/>
                      <w:numId w:val="4"/>
                    </w:numPr>
                    <w:spacing w:line="360" w:lineRule="auto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Ngược lại INSERT vào bảng </w:t>
                  </w:r>
                  <w:r w:rsidR="00B628B8">
                    <w:rPr>
                      <w:rFonts w:eastAsia="Calibri"/>
                    </w:rPr>
                    <w:t>VAT_TERM_REPORT</w:t>
                  </w:r>
                  <w:r>
                    <w:rPr>
                      <w:rFonts w:eastAsia="Calibri"/>
                    </w:rPr>
                    <w:t xml:space="preserve">_HIS kỳ đã tồn tại từ </w:t>
                  </w:r>
                  <w:r w:rsidR="00B628B8">
                    <w:rPr>
                      <w:rFonts w:eastAsia="Calibri"/>
                    </w:rPr>
                    <w:t>VAT_TERM_REPORT</w:t>
                  </w:r>
                  <w:r>
                    <w:rPr>
                      <w:rFonts w:eastAsia="Calibri"/>
                    </w:rPr>
                    <w:t xml:space="preserve"> theo </w:t>
                  </w:r>
                  <w:r w:rsidR="009A2DD0">
                    <w:rPr>
                      <w:rFonts w:eastAsia="Calibri"/>
                    </w:rPr>
                    <w:t>TERM_REPORT_MONTH</w:t>
                  </w:r>
                  <w:r>
                    <w:rPr>
                      <w:rFonts w:eastAsia="Calibri"/>
                    </w:rPr>
                    <w:t xml:space="preserve"> và </w:t>
                  </w:r>
                  <w:r w:rsidR="009A2DD0">
                    <w:rPr>
                      <w:rFonts w:eastAsia="Calibri"/>
                    </w:rPr>
                    <w:t>TERM_REPORT_YEAR</w:t>
                  </w:r>
                  <w:r>
                    <w:rPr>
                      <w:rFonts w:eastAsia="Calibri"/>
                    </w:rPr>
                    <w:t xml:space="preserve"> và BRANCH_CODE.</w:t>
                  </w:r>
                </w:p>
              </w:tc>
            </w:tr>
            <w:tr w:rsidR="002B526E" w:rsidTr="00190C67">
              <w:tc>
                <w:tcPr>
                  <w:tcW w:w="505" w:type="dxa"/>
                </w:tcPr>
                <w:p w:rsidR="002B526E" w:rsidRDefault="002B526E" w:rsidP="00664B75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5495" w:type="dxa"/>
                  <w:gridSpan w:val="3"/>
                </w:tcPr>
                <w:p w:rsidR="002B526E" w:rsidRDefault="002B526E" w:rsidP="00664B75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INSERT Hoặc UPDATE </w:t>
                  </w:r>
                  <w:r w:rsidR="00B628B8">
                    <w:rPr>
                      <w:rFonts w:eastAsia="Calibri"/>
                      <w:b/>
                    </w:rPr>
                    <w:t>VAT_TERM_REPORT</w:t>
                  </w:r>
                  <w:r>
                    <w:rPr>
                      <w:rFonts w:eastAsia="Calibri"/>
                    </w:rPr>
                    <w:t xml:space="preserve"> các trường chi tiết.</w:t>
                  </w:r>
                </w:p>
              </w:tc>
            </w:tr>
            <w:tr w:rsidR="002B526E" w:rsidTr="00664B75">
              <w:tc>
                <w:tcPr>
                  <w:tcW w:w="505" w:type="dxa"/>
                </w:tcPr>
                <w:p w:rsidR="002B526E" w:rsidRDefault="002B526E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B526E" w:rsidRDefault="00B628B8" w:rsidP="002B526E">
                  <w:r>
                    <w:t>TERM_REPORT_ID</w:t>
                  </w:r>
                </w:p>
              </w:tc>
              <w:tc>
                <w:tcPr>
                  <w:tcW w:w="3245" w:type="dxa"/>
                  <w:gridSpan w:val="2"/>
                </w:tcPr>
                <w:p w:rsidR="002B526E" w:rsidRDefault="00E501F9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IDENTITY = YES (Tự tăng)</w:t>
                  </w:r>
                </w:p>
              </w:tc>
            </w:tr>
            <w:tr w:rsidR="002B526E" w:rsidTr="00664B75">
              <w:tc>
                <w:tcPr>
                  <w:tcW w:w="505" w:type="dxa"/>
                </w:tcPr>
                <w:p w:rsidR="002B526E" w:rsidRDefault="002B526E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B526E" w:rsidRDefault="00B628B8" w:rsidP="002B526E">
                  <w:r>
                    <w:t>TERM_REPORT_NO</w:t>
                  </w:r>
                </w:p>
              </w:tc>
              <w:tc>
                <w:tcPr>
                  <w:tcW w:w="3245" w:type="dxa"/>
                  <w:gridSpan w:val="2"/>
                </w:tcPr>
                <w:p w:rsidR="002B526E" w:rsidRDefault="00E501F9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YYMM + BRANCH_CODE</w:t>
                  </w:r>
                </w:p>
                <w:p w:rsidR="00E501F9" w:rsidRDefault="00E501F9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VD: 2201</w:t>
                  </w:r>
                  <w:r w:rsidRPr="00E501F9">
                    <w:rPr>
                      <w:rFonts w:eastAsia="Calibri"/>
                    </w:rPr>
                    <w:t>VN0010001</w:t>
                  </w:r>
                  <w:r>
                    <w:rPr>
                      <w:rFonts w:eastAsia="Calibri"/>
                    </w:rPr>
                    <w:t xml:space="preserve"> trong đó 22 là YY, 01 là MM, </w:t>
                  </w:r>
                  <w:r w:rsidRPr="00E501F9">
                    <w:rPr>
                      <w:rFonts w:eastAsia="Calibri"/>
                    </w:rPr>
                    <w:t>VN0010001</w:t>
                  </w:r>
                  <w:r>
                    <w:rPr>
                      <w:rFonts w:eastAsia="Calibri"/>
                    </w:rPr>
                    <w:t xml:space="preserve"> là BRANCH_CODE của Hội Sở</w:t>
                  </w:r>
                </w:p>
              </w:tc>
            </w:tr>
            <w:tr w:rsidR="002B526E" w:rsidTr="00664B75">
              <w:tc>
                <w:tcPr>
                  <w:tcW w:w="505" w:type="dxa"/>
                </w:tcPr>
                <w:p w:rsidR="002B526E" w:rsidRDefault="002B526E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B526E" w:rsidRDefault="002B526E" w:rsidP="002B526E">
                  <w:r>
                    <w:t>REPORT_CODE</w:t>
                  </w:r>
                </w:p>
              </w:tc>
              <w:tc>
                <w:tcPr>
                  <w:tcW w:w="3245" w:type="dxa"/>
                  <w:gridSpan w:val="2"/>
                </w:tcPr>
                <w:p w:rsidR="002B526E" w:rsidRDefault="00173910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t>REPORT_CODE Chọn từ Dropdown mã báo cáo</w:t>
                  </w:r>
                </w:p>
              </w:tc>
            </w:tr>
            <w:tr w:rsidR="002B526E" w:rsidTr="00664B75">
              <w:tc>
                <w:tcPr>
                  <w:tcW w:w="505" w:type="dxa"/>
                </w:tcPr>
                <w:p w:rsidR="002B526E" w:rsidRDefault="002B526E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B526E" w:rsidRDefault="002B526E" w:rsidP="002B526E">
                  <w:r>
                    <w:t>BRANCH_CODE</w:t>
                  </w:r>
                </w:p>
              </w:tc>
              <w:tc>
                <w:tcPr>
                  <w:tcW w:w="3245" w:type="dxa"/>
                  <w:gridSpan w:val="2"/>
                </w:tcPr>
                <w:p w:rsidR="002B526E" w:rsidRDefault="00173910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BRANCH_CODE chi nhánh được chọn </w:t>
                  </w:r>
                </w:p>
              </w:tc>
            </w:tr>
            <w:tr w:rsidR="002B526E" w:rsidTr="00664B75">
              <w:tc>
                <w:tcPr>
                  <w:tcW w:w="505" w:type="dxa"/>
                </w:tcPr>
                <w:p w:rsidR="002B526E" w:rsidRDefault="002B526E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B526E" w:rsidRDefault="009A2DD0" w:rsidP="002B526E">
                  <w:r>
                    <w:t>TERM_REPORT_MONTH</w:t>
                  </w:r>
                </w:p>
              </w:tc>
              <w:tc>
                <w:tcPr>
                  <w:tcW w:w="3245" w:type="dxa"/>
                  <w:gridSpan w:val="2"/>
                </w:tcPr>
                <w:p w:rsidR="002B526E" w:rsidRDefault="009A2DD0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t>TERM_REPORT_MONTH</w:t>
                  </w:r>
                  <w:r w:rsidR="00575C9C">
                    <w:t xml:space="preserve"> chọn từ UI</w:t>
                  </w:r>
                </w:p>
              </w:tc>
            </w:tr>
            <w:tr w:rsidR="002B526E" w:rsidTr="00664B75">
              <w:tc>
                <w:tcPr>
                  <w:tcW w:w="505" w:type="dxa"/>
                </w:tcPr>
                <w:p w:rsidR="002B526E" w:rsidRDefault="002B526E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B526E" w:rsidRDefault="009A2DD0" w:rsidP="002B526E">
                  <w:r>
                    <w:t>TERM_REPORT_YEAR</w:t>
                  </w:r>
                </w:p>
              </w:tc>
              <w:tc>
                <w:tcPr>
                  <w:tcW w:w="3245" w:type="dxa"/>
                  <w:gridSpan w:val="2"/>
                </w:tcPr>
                <w:p w:rsidR="00575C9C" w:rsidRDefault="009A2DD0" w:rsidP="002B526E">
                  <w:pPr>
                    <w:pStyle w:val="ListParagraph"/>
                    <w:spacing w:line="360" w:lineRule="auto"/>
                    <w:ind w:left="0"/>
                  </w:pPr>
                  <w:r>
                    <w:t>TERM_REPORT_YEAR</w:t>
                  </w:r>
                </w:p>
                <w:p w:rsidR="002B526E" w:rsidRDefault="00575C9C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t>chọn từ UI</w:t>
                  </w:r>
                </w:p>
              </w:tc>
            </w:tr>
            <w:tr w:rsidR="002B526E" w:rsidTr="00664B75">
              <w:tc>
                <w:tcPr>
                  <w:tcW w:w="505" w:type="dxa"/>
                </w:tcPr>
                <w:p w:rsidR="002B526E" w:rsidRDefault="002B526E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B526E" w:rsidRDefault="002B526E" w:rsidP="002B526E">
                  <w:r>
                    <w:t>NUMBER_OF_EDIT</w:t>
                  </w:r>
                </w:p>
              </w:tc>
              <w:tc>
                <w:tcPr>
                  <w:tcW w:w="3245" w:type="dxa"/>
                  <w:gridSpan w:val="2"/>
                </w:tcPr>
                <w:p w:rsidR="006D72EC" w:rsidRDefault="006D72EC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Nếu Chưa tồn tại kỳ báo cáo </w:t>
                  </w:r>
                </w:p>
                <w:p w:rsidR="002B526E" w:rsidRDefault="006D72EC" w:rsidP="006D72EC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t>NUMBER_OF_EDIT</w:t>
                  </w:r>
                  <w:r>
                    <w:rPr>
                      <w:rFonts w:eastAsia="Calibri"/>
                    </w:rPr>
                    <w:t xml:space="preserve">  = 0.</w:t>
                  </w:r>
                </w:p>
                <w:p w:rsidR="006D72EC" w:rsidRDefault="006D72EC" w:rsidP="006D72EC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Ngược lại: </w:t>
                  </w:r>
                  <w:r>
                    <w:t>NUMBER_OF_EDIT</w:t>
                  </w:r>
                  <w:r>
                    <w:rPr>
                      <w:rFonts w:eastAsia="Calibri"/>
                    </w:rPr>
                    <w:t xml:space="preserve">  = </w:t>
                  </w:r>
                  <w:r>
                    <w:t>NUMBER_OF_EDIT+1</w:t>
                  </w:r>
                </w:p>
              </w:tc>
            </w:tr>
            <w:tr w:rsidR="002B526E" w:rsidTr="00664B75">
              <w:tc>
                <w:tcPr>
                  <w:tcW w:w="505" w:type="dxa"/>
                </w:tcPr>
                <w:p w:rsidR="002B526E" w:rsidRDefault="002B526E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B526E" w:rsidRDefault="002B526E" w:rsidP="002B526E">
                  <w:r>
                    <w:t>APPROVED_USER</w:t>
                  </w:r>
                </w:p>
              </w:tc>
              <w:tc>
                <w:tcPr>
                  <w:tcW w:w="3245" w:type="dxa"/>
                  <w:gridSpan w:val="2"/>
                </w:tcPr>
                <w:p w:rsidR="002B526E" w:rsidRDefault="00EC56DF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ull</w:t>
                  </w:r>
                </w:p>
              </w:tc>
            </w:tr>
            <w:tr w:rsidR="002B526E" w:rsidTr="00664B75">
              <w:tc>
                <w:tcPr>
                  <w:tcW w:w="505" w:type="dxa"/>
                </w:tcPr>
                <w:p w:rsidR="002B526E" w:rsidRDefault="002B526E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B526E" w:rsidRDefault="002B526E" w:rsidP="002B526E">
                  <w:r>
                    <w:t>APPROVED_DATE</w:t>
                  </w:r>
                </w:p>
              </w:tc>
              <w:tc>
                <w:tcPr>
                  <w:tcW w:w="3245" w:type="dxa"/>
                  <w:gridSpan w:val="2"/>
                </w:tcPr>
                <w:p w:rsidR="002B526E" w:rsidRDefault="00EC56DF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ull</w:t>
                  </w:r>
                </w:p>
              </w:tc>
            </w:tr>
            <w:tr w:rsidR="002B526E" w:rsidTr="00664B75">
              <w:tc>
                <w:tcPr>
                  <w:tcW w:w="505" w:type="dxa"/>
                </w:tcPr>
                <w:p w:rsidR="002B526E" w:rsidRDefault="002B526E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B526E" w:rsidRDefault="002B526E" w:rsidP="002B526E">
                  <w:r>
                    <w:t>APPROVED_STATUS</w:t>
                  </w:r>
                </w:p>
              </w:tc>
              <w:tc>
                <w:tcPr>
                  <w:tcW w:w="3245" w:type="dxa"/>
                  <w:gridSpan w:val="2"/>
                </w:tcPr>
                <w:p w:rsidR="002B526E" w:rsidRDefault="00EC56DF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ull</w:t>
                  </w:r>
                </w:p>
              </w:tc>
            </w:tr>
            <w:tr w:rsidR="002B526E" w:rsidTr="00664B75">
              <w:tc>
                <w:tcPr>
                  <w:tcW w:w="505" w:type="dxa"/>
                </w:tcPr>
                <w:p w:rsidR="002B526E" w:rsidRDefault="002B526E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B526E" w:rsidRDefault="002B526E" w:rsidP="002B526E">
                  <w:r>
                    <w:t>CREATED_USER</w:t>
                  </w:r>
                </w:p>
              </w:tc>
              <w:tc>
                <w:tcPr>
                  <w:tcW w:w="3245" w:type="dxa"/>
                  <w:gridSpan w:val="2"/>
                </w:tcPr>
                <w:p w:rsidR="002B526E" w:rsidRDefault="00EC56DF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User đăng nhập</w:t>
                  </w:r>
                </w:p>
              </w:tc>
            </w:tr>
            <w:tr w:rsidR="002B526E" w:rsidTr="00664B75">
              <w:tc>
                <w:tcPr>
                  <w:tcW w:w="505" w:type="dxa"/>
                </w:tcPr>
                <w:p w:rsidR="002B526E" w:rsidRDefault="002B526E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B526E" w:rsidRDefault="002B526E" w:rsidP="002B526E">
                  <w:r>
                    <w:t>CREATED_DATE</w:t>
                  </w:r>
                </w:p>
              </w:tc>
              <w:tc>
                <w:tcPr>
                  <w:tcW w:w="3245" w:type="dxa"/>
                  <w:gridSpan w:val="2"/>
                </w:tcPr>
                <w:p w:rsidR="002B526E" w:rsidRDefault="00EC56DF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= GetDate() ngày giờ hiện tại hệ thống</w:t>
                  </w:r>
                </w:p>
              </w:tc>
            </w:tr>
            <w:tr w:rsidR="002B526E" w:rsidTr="00664B75">
              <w:tc>
                <w:tcPr>
                  <w:tcW w:w="505" w:type="dxa"/>
                </w:tcPr>
                <w:p w:rsidR="002B526E" w:rsidRDefault="002B526E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B526E" w:rsidRDefault="002B526E" w:rsidP="002B526E">
                  <w:r>
                    <w:t>UPDATED_USER</w:t>
                  </w:r>
                </w:p>
              </w:tc>
              <w:tc>
                <w:tcPr>
                  <w:tcW w:w="3245" w:type="dxa"/>
                  <w:gridSpan w:val="2"/>
                </w:tcPr>
                <w:p w:rsidR="002B526E" w:rsidRDefault="00EC56DF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ULL</w:t>
                  </w:r>
                </w:p>
              </w:tc>
            </w:tr>
            <w:tr w:rsidR="002B526E" w:rsidTr="00664B75">
              <w:tc>
                <w:tcPr>
                  <w:tcW w:w="505" w:type="dxa"/>
                </w:tcPr>
                <w:p w:rsidR="002B526E" w:rsidRDefault="002B526E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B526E" w:rsidRDefault="002B526E" w:rsidP="002B526E">
                  <w:r>
                    <w:t>UPDATED_DATE</w:t>
                  </w:r>
                </w:p>
              </w:tc>
              <w:tc>
                <w:tcPr>
                  <w:tcW w:w="3245" w:type="dxa"/>
                  <w:gridSpan w:val="2"/>
                </w:tcPr>
                <w:p w:rsidR="002B526E" w:rsidRDefault="00EC56DF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ULL</w:t>
                  </w:r>
                </w:p>
              </w:tc>
            </w:tr>
            <w:tr w:rsidR="002B526E" w:rsidTr="00664B75">
              <w:tc>
                <w:tcPr>
                  <w:tcW w:w="505" w:type="dxa"/>
                </w:tcPr>
                <w:p w:rsidR="002B526E" w:rsidRDefault="002B526E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B526E" w:rsidRDefault="00FA46DF" w:rsidP="002B526E">
                  <w:r>
                    <w:t>TERM_REPORT_STATUS_ID</w:t>
                  </w:r>
                </w:p>
              </w:tc>
              <w:tc>
                <w:tcPr>
                  <w:tcW w:w="3245" w:type="dxa"/>
                  <w:gridSpan w:val="2"/>
                </w:tcPr>
                <w:p w:rsidR="002B526E" w:rsidRDefault="00EC56DF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INAU</w:t>
                  </w:r>
                </w:p>
              </w:tc>
            </w:tr>
            <w:tr w:rsidR="002B526E" w:rsidTr="00664B75">
              <w:tc>
                <w:tcPr>
                  <w:tcW w:w="505" w:type="dxa"/>
                </w:tcPr>
                <w:p w:rsidR="002B526E" w:rsidRDefault="002B526E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B526E" w:rsidRDefault="002B526E" w:rsidP="002B526E">
                  <w:r>
                    <w:t>IS_LOCKED</w:t>
                  </w:r>
                </w:p>
              </w:tc>
              <w:tc>
                <w:tcPr>
                  <w:tcW w:w="3245" w:type="dxa"/>
                  <w:gridSpan w:val="2"/>
                </w:tcPr>
                <w:p w:rsidR="002B526E" w:rsidRDefault="00EC56DF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= 0</w:t>
                  </w:r>
                </w:p>
              </w:tc>
            </w:tr>
            <w:tr w:rsidR="002B526E" w:rsidTr="00664B75">
              <w:tc>
                <w:tcPr>
                  <w:tcW w:w="505" w:type="dxa"/>
                </w:tcPr>
                <w:p w:rsidR="002B526E" w:rsidRDefault="002B526E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B526E" w:rsidRDefault="002B526E" w:rsidP="002B526E">
                  <w:r>
                    <w:t>LOCKED_USER</w:t>
                  </w:r>
                </w:p>
              </w:tc>
              <w:tc>
                <w:tcPr>
                  <w:tcW w:w="3245" w:type="dxa"/>
                  <w:gridSpan w:val="2"/>
                </w:tcPr>
                <w:p w:rsidR="002B526E" w:rsidRDefault="00EC56DF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ULL</w:t>
                  </w:r>
                </w:p>
              </w:tc>
            </w:tr>
            <w:tr w:rsidR="002B526E" w:rsidTr="00664B75">
              <w:tc>
                <w:tcPr>
                  <w:tcW w:w="505" w:type="dxa"/>
                </w:tcPr>
                <w:p w:rsidR="002B526E" w:rsidRDefault="002B526E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B526E" w:rsidRDefault="002B526E" w:rsidP="002B526E">
                  <w:r>
                    <w:t>LOCKED_DATE</w:t>
                  </w:r>
                </w:p>
              </w:tc>
              <w:tc>
                <w:tcPr>
                  <w:tcW w:w="3245" w:type="dxa"/>
                  <w:gridSpan w:val="2"/>
                </w:tcPr>
                <w:p w:rsidR="002B526E" w:rsidRDefault="00EC56DF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ULL</w:t>
                  </w:r>
                </w:p>
              </w:tc>
            </w:tr>
            <w:tr w:rsidR="002B526E" w:rsidTr="00664B75">
              <w:tc>
                <w:tcPr>
                  <w:tcW w:w="505" w:type="dxa"/>
                </w:tcPr>
                <w:p w:rsidR="002B526E" w:rsidRDefault="002B526E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B526E" w:rsidRDefault="002B526E" w:rsidP="002B526E">
                  <w:r>
                    <w:t>IS_IMPORT</w:t>
                  </w:r>
                </w:p>
              </w:tc>
              <w:tc>
                <w:tcPr>
                  <w:tcW w:w="3245" w:type="dxa"/>
                  <w:gridSpan w:val="2"/>
                </w:tcPr>
                <w:p w:rsidR="002B526E" w:rsidRDefault="00EC56DF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ếu upload từ excel IS_IMPORT=1 ngược lại IS_IMPORT=0</w:t>
                  </w:r>
                </w:p>
              </w:tc>
            </w:tr>
            <w:tr w:rsidR="002B526E" w:rsidTr="00664B75">
              <w:tc>
                <w:tcPr>
                  <w:tcW w:w="505" w:type="dxa"/>
                </w:tcPr>
                <w:p w:rsidR="002B526E" w:rsidRDefault="002B526E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B526E" w:rsidRDefault="002B526E" w:rsidP="002B526E">
                  <w:r>
                    <w:t>IMPORT_DATE</w:t>
                  </w:r>
                </w:p>
              </w:tc>
              <w:tc>
                <w:tcPr>
                  <w:tcW w:w="3245" w:type="dxa"/>
                  <w:gridSpan w:val="2"/>
                </w:tcPr>
                <w:p w:rsidR="002B526E" w:rsidRDefault="00EC56DF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Nếu IS_IMPORT=1 </w:t>
                  </w:r>
                </w:p>
                <w:p w:rsidR="00EC56DF" w:rsidRDefault="00EC56DF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IMPORT_DATE = getdate()</w:t>
                  </w:r>
                </w:p>
                <w:p w:rsidR="00EC56DF" w:rsidRDefault="00EC56DF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Else IMPORT_DATE = NULL</w:t>
                  </w:r>
                </w:p>
              </w:tc>
            </w:tr>
            <w:tr w:rsidR="002B526E" w:rsidTr="00664B75">
              <w:tc>
                <w:tcPr>
                  <w:tcW w:w="505" w:type="dxa"/>
                </w:tcPr>
                <w:p w:rsidR="002B526E" w:rsidRDefault="002B526E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B526E" w:rsidRDefault="002B526E" w:rsidP="002B526E">
                  <w:r>
                    <w:t>IMPORT_USER</w:t>
                  </w:r>
                </w:p>
              </w:tc>
              <w:tc>
                <w:tcPr>
                  <w:tcW w:w="3245" w:type="dxa"/>
                  <w:gridSpan w:val="2"/>
                </w:tcPr>
                <w:p w:rsidR="00EC56DF" w:rsidRDefault="00EC56DF" w:rsidP="00EC56DF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Nếu IS_IMPORT=1 </w:t>
                  </w:r>
                </w:p>
                <w:p w:rsidR="00EC56DF" w:rsidRDefault="00EC56DF" w:rsidP="00EC56DF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IMPORT_USER = user login</w:t>
                  </w:r>
                </w:p>
                <w:p w:rsidR="002B526E" w:rsidRDefault="00EC56DF" w:rsidP="00EC56DF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Else IMPORT_USER = NULL</w:t>
                  </w:r>
                </w:p>
              </w:tc>
            </w:tr>
            <w:tr w:rsidR="005D6496" w:rsidTr="00190C67">
              <w:tc>
                <w:tcPr>
                  <w:tcW w:w="505" w:type="dxa"/>
                </w:tcPr>
                <w:p w:rsidR="005D6496" w:rsidRDefault="005D6496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B2</w:t>
                  </w:r>
                </w:p>
              </w:tc>
              <w:tc>
                <w:tcPr>
                  <w:tcW w:w="5495" w:type="dxa"/>
                  <w:gridSpan w:val="3"/>
                </w:tcPr>
                <w:p w:rsidR="00190C67" w:rsidRPr="00CE43DC" w:rsidRDefault="00190C67" w:rsidP="00EC56DF">
                  <w:pPr>
                    <w:pStyle w:val="ListParagraph"/>
                    <w:spacing w:line="360" w:lineRule="auto"/>
                    <w:ind w:left="0"/>
                    <w:rPr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DELETE data kỳ báo cáo ở Table: </w:t>
                  </w:r>
                  <w:r w:rsidR="00C5738F" w:rsidRPr="000B5CF2">
                    <w:rPr>
                      <w:b/>
                    </w:rPr>
                    <w:t xml:space="preserve">VAT_BILL_DETAIL_REPORT </w:t>
                  </w:r>
                  <w:r w:rsidR="00C5738F">
                    <w:t xml:space="preserve">theo </w:t>
                  </w:r>
                  <w:r w:rsidR="00C5738F" w:rsidRPr="00C5738F">
                    <w:rPr>
                      <w:rFonts w:eastAsia="Calibri"/>
                    </w:rPr>
                    <w:t>VAT_BILL_ID</w:t>
                  </w:r>
                  <w:r w:rsidR="00C5738F">
                    <w:rPr>
                      <w:rFonts w:eastAsia="Calibri"/>
                    </w:rPr>
                    <w:t xml:space="preserve"> từ </w:t>
                  </w:r>
                  <w:r w:rsidR="00C5738F" w:rsidRPr="00C5738F">
                    <w:rPr>
                      <w:rFonts w:eastAsia="Calibri"/>
                    </w:rPr>
                    <w:t xml:space="preserve"> </w:t>
                  </w:r>
                  <w:r w:rsidR="00C5738F" w:rsidRPr="000B5CF2">
                    <w:rPr>
                      <w:b/>
                    </w:rPr>
                    <w:t>VAT_BILLS_REPORT</w:t>
                  </w:r>
                  <w:r w:rsidR="00C5738F">
                    <w:t xml:space="preserve"> có VAT_BILLS_REPORT .</w:t>
                  </w:r>
                  <w:r>
                    <w:t>BRANCH_CODE</w:t>
                  </w:r>
                  <w:r w:rsidR="00C5738F">
                    <w:t xml:space="preserve"> = BRANCH_CODE chọn từ UI</w:t>
                  </w:r>
                  <w:r>
                    <w:t xml:space="preserve"> và </w:t>
                  </w:r>
                  <w:r w:rsidR="00C5738F">
                    <w:t>(</w:t>
                  </w:r>
                  <w:r w:rsidR="000B5CF2" w:rsidRPr="000B5CF2">
                    <w:rPr>
                      <w:b/>
                    </w:rPr>
                    <w:t>VAT_BILLS_REPORT</w:t>
                  </w:r>
                  <w:r w:rsidR="000B5CF2">
                    <w:t>.</w:t>
                  </w:r>
                  <w:r w:rsidR="00B628B8">
                    <w:rPr>
                      <w:rFonts w:ascii="Calibri" w:hAnsi="Calibri" w:cs="Calibri"/>
                      <w:color w:val="000000"/>
                    </w:rPr>
                    <w:t>TERM_REPORT_ID</w:t>
                  </w:r>
                  <w:r w:rsidR="000B5CF2">
                    <w:rPr>
                      <w:rFonts w:ascii="Calibri" w:hAnsi="Calibri" w:cs="Calibri"/>
                      <w:color w:val="000000"/>
                      <w:lang w:val="vi-VN"/>
                    </w:rPr>
                    <w:t xml:space="preserve"> =</w:t>
                  </w:r>
                  <w:r w:rsidR="00C5738F">
                    <w:rPr>
                      <w:rFonts w:ascii="Calibri" w:hAnsi="Calibri" w:cs="Calibri"/>
                      <w:color w:val="000000"/>
                    </w:rPr>
                    <w:t xml:space="preserve"> </w:t>
                  </w:r>
                  <w:r w:rsidR="00B628B8">
                    <w:rPr>
                      <w:b/>
                    </w:rPr>
                    <w:t>VAT_TERM_REPORT</w:t>
                  </w:r>
                  <w:r w:rsidR="000B5CF2">
                    <w:t>.</w:t>
                  </w:r>
                  <w:r w:rsidR="00B628B8">
                    <w:rPr>
                      <w:rFonts w:ascii="Calibri" w:hAnsi="Calibri" w:cs="Calibri"/>
                      <w:color w:val="000000"/>
                    </w:rPr>
                    <w:t>TERM_REPORT_ID</w:t>
                  </w:r>
                  <w:r w:rsidR="000B5CF2">
                    <w:rPr>
                      <w:rFonts w:ascii="Calibri" w:hAnsi="Calibri" w:cs="Calibri"/>
                      <w:color w:val="000000"/>
                      <w:lang w:val="vi-VN"/>
                    </w:rPr>
                    <w:t xml:space="preserve"> (nếu kỳ đã tồn tại) và </w:t>
                  </w:r>
                  <w:r w:rsidR="00C5738F">
                    <w:rPr>
                      <w:rFonts w:ascii="Calibri" w:hAnsi="Calibri" w:cs="Calibri"/>
                      <w:color w:val="000000"/>
                      <w:lang w:val="vi-VN"/>
                    </w:rPr>
                    <w:t>YEAR(</w:t>
                  </w:r>
                  <w:r w:rsidR="00C5738F">
                    <w:t>VAT_BILLS_REPORT</w:t>
                  </w:r>
                  <w:r w:rsidR="00C5738F">
                    <w:rPr>
                      <w:lang w:val="vi-VN"/>
                    </w:rPr>
                    <w:t>.</w:t>
                  </w:r>
                  <w:r w:rsidR="00C5738F">
                    <w:rPr>
                      <w:rFonts w:ascii="Calibri" w:hAnsi="Calibri" w:cs="Calibri"/>
                      <w:color w:val="000000"/>
                      <w:lang w:val="vi-VN"/>
                    </w:rPr>
                    <w:t xml:space="preserve">DATE_TRANS) = </w:t>
                  </w:r>
                  <w:r w:rsidR="009A2DD0">
                    <w:t>TERM_REPORT_YEAR</w:t>
                  </w:r>
                  <w:r w:rsidR="00C5738F">
                    <w:rPr>
                      <w:lang w:val="vi-VN"/>
                    </w:rPr>
                    <w:t xml:space="preserve"> và </w:t>
                  </w:r>
                  <w:r w:rsidR="00C5738F">
                    <w:rPr>
                      <w:rFonts w:ascii="Calibri" w:hAnsi="Calibri" w:cs="Calibri"/>
                      <w:color w:val="000000"/>
                      <w:lang w:val="vi-VN"/>
                    </w:rPr>
                    <w:t>MONTH(</w:t>
                  </w:r>
                  <w:r w:rsidR="00C5738F">
                    <w:t>VAT_BILLS_REPORT</w:t>
                  </w:r>
                  <w:r w:rsidR="00C5738F">
                    <w:rPr>
                      <w:lang w:val="vi-VN"/>
                    </w:rPr>
                    <w:t>.</w:t>
                  </w:r>
                  <w:r w:rsidR="00C5738F">
                    <w:rPr>
                      <w:rFonts w:ascii="Calibri" w:hAnsi="Calibri" w:cs="Calibri"/>
                      <w:color w:val="000000"/>
                      <w:lang w:val="vi-VN"/>
                    </w:rPr>
                    <w:t xml:space="preserve">DATE_TRANS) = </w:t>
                  </w:r>
                  <w:r w:rsidR="009A2DD0">
                    <w:t>TERM_REPORT_MONTH</w:t>
                  </w:r>
                  <w:r w:rsidR="00CE43DC">
                    <w:rPr>
                      <w:lang w:val="vi-VN"/>
                    </w:rPr>
                    <w:t>)</w:t>
                  </w:r>
                </w:p>
                <w:p w:rsidR="00190C67" w:rsidRDefault="00190C67" w:rsidP="00EC56DF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</w:tr>
            <w:tr w:rsidR="00BF4BF8" w:rsidTr="00190C67">
              <w:tc>
                <w:tcPr>
                  <w:tcW w:w="505" w:type="dxa"/>
                </w:tcPr>
                <w:p w:rsidR="00BF4BF8" w:rsidRPr="00BF4BF8" w:rsidRDefault="00BF4BF8" w:rsidP="002B526E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  <w:lang w:val="vi-VN"/>
                    </w:rPr>
                    <w:t>B3</w:t>
                  </w:r>
                </w:p>
              </w:tc>
              <w:tc>
                <w:tcPr>
                  <w:tcW w:w="5495" w:type="dxa"/>
                  <w:gridSpan w:val="3"/>
                </w:tcPr>
                <w:p w:rsidR="00BF4BF8" w:rsidRDefault="00BF4BF8" w:rsidP="00EC56DF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  <w:lang w:val="vi-VN"/>
                    </w:rPr>
                    <w:t>Insert dữ liệu HĐ ĐT và Chi tiết HĐ ĐT kỳ báo cáo.</w:t>
                  </w:r>
                </w:p>
                <w:p w:rsidR="00BF4BF8" w:rsidRDefault="00BF4BF8" w:rsidP="00EC56DF">
                  <w:pPr>
                    <w:pStyle w:val="ListParagraph"/>
                    <w:spacing w:line="360" w:lineRule="auto"/>
                    <w:ind w:left="0"/>
                    <w:rPr>
                      <w:lang w:val="vi-VN"/>
                    </w:rPr>
                  </w:pPr>
                  <w:r>
                    <w:rPr>
                      <w:rFonts w:eastAsia="Calibri"/>
                      <w:lang w:val="vi-VN"/>
                    </w:rPr>
                    <w:t xml:space="preserve">VAT_BILL_REPORT và VAT_BILL_DETAILS_REPORT Select từ bảng nguồn VAT_BILLS và VAT_BILL_DETAIL dựa vào </w:t>
                  </w:r>
                  <w:r>
                    <w:rPr>
                      <w:rFonts w:ascii="Calibri" w:hAnsi="Calibri" w:cs="Calibri"/>
                      <w:color w:val="000000"/>
                      <w:lang w:val="vi-VN"/>
                    </w:rPr>
                    <w:t>YEAR(</w:t>
                  </w:r>
                  <w:r>
                    <w:t>VAT_BILLS</w:t>
                  </w:r>
                  <w:r>
                    <w:rPr>
                      <w:lang w:val="vi-VN"/>
                    </w:rPr>
                    <w:t>.</w:t>
                  </w:r>
                  <w:r>
                    <w:rPr>
                      <w:rFonts w:ascii="Calibri" w:hAnsi="Calibri" w:cs="Calibri"/>
                      <w:color w:val="000000"/>
                      <w:lang w:val="vi-VN"/>
                    </w:rPr>
                    <w:t xml:space="preserve">DATE_TRANS) = </w:t>
                  </w:r>
                  <w:r w:rsidR="009A2DD0">
                    <w:t>TERM_REPORT_YEAR</w:t>
                  </w:r>
                  <w:r>
                    <w:rPr>
                      <w:lang w:val="vi-VN"/>
                    </w:rPr>
                    <w:t xml:space="preserve"> từ UI và </w:t>
                  </w:r>
                  <w:r>
                    <w:rPr>
                      <w:rFonts w:ascii="Calibri" w:hAnsi="Calibri" w:cs="Calibri"/>
                      <w:color w:val="000000"/>
                      <w:lang w:val="vi-VN"/>
                    </w:rPr>
                    <w:t>MONTH(</w:t>
                  </w:r>
                  <w:r>
                    <w:t>VAT_BILLS</w:t>
                  </w:r>
                  <w:r>
                    <w:rPr>
                      <w:lang w:val="vi-VN"/>
                    </w:rPr>
                    <w:t>.</w:t>
                  </w:r>
                  <w:r>
                    <w:rPr>
                      <w:rFonts w:ascii="Calibri" w:hAnsi="Calibri" w:cs="Calibri"/>
                      <w:color w:val="000000"/>
                      <w:lang w:val="vi-VN"/>
                    </w:rPr>
                    <w:t xml:space="preserve">DATE_TRANS) = </w:t>
                  </w:r>
                  <w:r w:rsidR="009A2DD0">
                    <w:t>TERM_REPORT_MONTH</w:t>
                  </w:r>
                  <w:r>
                    <w:rPr>
                      <w:lang w:val="vi-VN"/>
                    </w:rPr>
                    <w:t xml:space="preserve"> từ UI)</w:t>
                  </w:r>
                </w:p>
                <w:p w:rsidR="00BF4BF8" w:rsidRDefault="00BF4BF8" w:rsidP="00EC56DF">
                  <w:pPr>
                    <w:pStyle w:val="ListParagraph"/>
                    <w:spacing w:line="360" w:lineRule="auto"/>
                    <w:ind w:left="0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Và </w:t>
                  </w:r>
                  <w:r>
                    <w:t>VAT_BILLS</w:t>
                  </w:r>
                  <w:r>
                    <w:rPr>
                      <w:lang w:val="vi-VN"/>
                    </w:rPr>
                    <w:t xml:space="preserve"> .BRANCH_CODE = BRANCH_CODE từ UI. </w:t>
                  </w:r>
                </w:p>
                <w:p w:rsidR="00041284" w:rsidRDefault="0073436C" w:rsidP="00041284">
                  <w:pPr>
                    <w:pStyle w:val="ListParagraph"/>
                    <w:numPr>
                      <w:ilvl w:val="0"/>
                      <w:numId w:val="4"/>
                    </w:numPr>
                    <w:spacing w:line="360" w:lineRule="auto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  <w:lang w:val="vi-VN"/>
                    </w:rPr>
                    <w:t>Dựa vào VAT_BILL_REPORT vừa insert, select dữ liệu từ VAT_BILL_DETAIL theo VAT_BILL_DETAIL.VAT_BILL_ID = VAT_BILL_REPORT. VAT_BILL_ID</w:t>
                  </w:r>
                </w:p>
                <w:p w:rsidR="00BE57E8" w:rsidRPr="00F22B3F" w:rsidRDefault="00F22B3F" w:rsidP="003026F2">
                  <w:pPr>
                    <w:spacing w:line="360" w:lineRule="auto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lastRenderedPageBreak/>
                    <w:t xml:space="preserve">Chi tiết INSERT và SELECT từ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 w:rsidR="003026F2">
                    <w:rPr>
                      <w:rFonts w:eastAsia="Calibri"/>
                    </w:rPr>
                    <w:t xml:space="preserve">S </w:t>
                  </w:r>
                  <w:r>
                    <w:rPr>
                      <w:rFonts w:eastAsia="Calibri"/>
                    </w:rPr>
                    <w:t xml:space="preserve">tương ứng column </w:t>
                  </w: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</w:t>
                  </w:r>
                </w:p>
              </w:tc>
            </w:tr>
            <w:tr w:rsidR="00F22B3F" w:rsidTr="00713BE3">
              <w:tc>
                <w:tcPr>
                  <w:tcW w:w="505" w:type="dxa"/>
                </w:tcPr>
                <w:p w:rsidR="00F22B3F" w:rsidRPr="00BE57E8" w:rsidRDefault="00F22B3F" w:rsidP="00F22B3F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F22B3F" w:rsidRDefault="00294F7F" w:rsidP="00F22B3F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 w:rsidR="00F22B3F">
                    <w:rPr>
                      <w:rFonts w:ascii="Calibri" w:hAnsi="Calibri" w:cs="Calibri"/>
                      <w:color w:val="000000"/>
                    </w:rPr>
                    <w:t>VAT_BILL_ID</w:t>
                  </w:r>
                </w:p>
              </w:tc>
              <w:tc>
                <w:tcPr>
                  <w:tcW w:w="2748" w:type="dxa"/>
                </w:tcPr>
                <w:p w:rsidR="00F22B3F" w:rsidRDefault="00E10F17" w:rsidP="00F22B3F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E10F17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VAT_STMT_NO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E10F17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BILL_NO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E10F17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TRANS_NO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E10F17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BILL_CODE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E10F17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BILL_TYPE_ID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E10F17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CIF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E10F17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CUST_NAME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E10F17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CUST_TAX_NO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E10F17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CUST_ADDRESS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E10F17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DATE_TRANS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E10F17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EXCHANGE_RATE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E10F17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TOTAL_AMOUNT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E10F17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TOTAL_AMOUNT_EQ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E10F17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VAT_AMOUNT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E10F17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VAT_AMOUNT_LCY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E10F17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VAT_PERCENT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E10F17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DATETIME_CREATED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E10F17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IS_PRINTED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E10F17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DATETIME_PRINTED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E10F17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USER_CREATED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E10F17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USER_PRINTED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E10F17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DATE_CHANGE_BILL_TP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E10F17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TRANS_DESCRIPTIONS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1A3AF0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 w:rsidR="00E10F17">
                    <w:rPr>
                      <w:rFonts w:ascii="Calibri" w:hAnsi="Calibri" w:cs="Calibri"/>
                      <w:color w:val="000000"/>
                    </w:rPr>
                    <w:t>IS_EXPORT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1A3AF0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 w:rsidR="00E10F17">
                    <w:rPr>
                      <w:rFonts w:ascii="Calibri" w:hAnsi="Calibri" w:cs="Calibri"/>
                      <w:color w:val="000000"/>
                    </w:rPr>
                    <w:t>FILE_NAME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1A3AF0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 w:rsidR="00E10F17">
                    <w:rPr>
                      <w:rFonts w:ascii="Calibri" w:hAnsi="Calibri" w:cs="Calibri"/>
                      <w:color w:val="000000"/>
                    </w:rPr>
                    <w:t>BILL_STATUS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1A3AF0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 w:rsidR="00E10F17">
                    <w:rPr>
                      <w:rFonts w:ascii="Calibri" w:hAnsi="Calibri" w:cs="Calibri"/>
                      <w:color w:val="000000"/>
                    </w:rPr>
                    <w:t>REV_MARKER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1A3AF0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 w:rsidR="00E10F17">
                    <w:rPr>
                      <w:rFonts w:ascii="Calibri" w:hAnsi="Calibri" w:cs="Calibri"/>
                      <w:color w:val="000000"/>
                    </w:rPr>
                    <w:t>CUST_TYPE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1A3AF0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 w:rsidR="00E10F17">
                    <w:rPr>
                      <w:rFonts w:ascii="Calibri" w:hAnsi="Calibri" w:cs="Calibri"/>
                      <w:color w:val="000000"/>
                    </w:rPr>
                    <w:t>BRANCH_CODE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1A3AF0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 w:rsidR="00E10F17">
                    <w:rPr>
                      <w:rFonts w:ascii="Calibri" w:hAnsi="Calibri" w:cs="Calibri"/>
                      <w:color w:val="000000"/>
                    </w:rPr>
                    <w:t>PAYMENT_METHOD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1A3AF0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 w:rsidR="00E10F17">
                    <w:rPr>
                      <w:rFonts w:ascii="Calibri" w:hAnsi="Calibri" w:cs="Calibri"/>
                      <w:color w:val="000000"/>
                    </w:rPr>
                    <w:t>DATETIME_CANCEL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1A3AF0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 w:rsidR="00E10F17">
                    <w:rPr>
                      <w:rFonts w:ascii="Calibri" w:hAnsi="Calibri" w:cs="Calibri"/>
                      <w:color w:val="000000"/>
                    </w:rPr>
                    <w:t>USER_CANCEL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1A3AF0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 w:rsidR="00E10F17">
                    <w:rPr>
                      <w:rFonts w:ascii="Calibri" w:hAnsi="Calibri" w:cs="Calibri"/>
                      <w:color w:val="000000"/>
                    </w:rPr>
                    <w:t>TRANS_NO_REPLACED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1A3AF0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 w:rsidR="00E10F17">
                    <w:rPr>
                      <w:rFonts w:ascii="Calibri" w:hAnsi="Calibri" w:cs="Calibri"/>
                      <w:color w:val="000000"/>
                    </w:rPr>
                    <w:t>IB_VERIFY_DATE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1A3AF0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 w:rsidR="00E10F17">
                    <w:rPr>
                      <w:rFonts w:ascii="Calibri" w:hAnsi="Calibri" w:cs="Calibri"/>
                      <w:color w:val="000000"/>
                    </w:rPr>
                    <w:t>ADJUST_REF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1A3AF0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 w:rsidR="00E10F17">
                    <w:rPr>
                      <w:rFonts w:ascii="Calibri" w:hAnsi="Calibri" w:cs="Calibri"/>
                      <w:color w:val="000000"/>
                    </w:rPr>
                    <w:t>SIGNED_DATE</w:t>
                  </w:r>
                </w:p>
              </w:tc>
              <w:tc>
                <w:tcPr>
                  <w:tcW w:w="2748" w:type="dxa"/>
                </w:tcPr>
                <w:p w:rsid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1A3AF0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 w:rsidR="00B628B8">
                    <w:rPr>
                      <w:rFonts w:ascii="Calibri" w:hAnsi="Calibri" w:cs="Calibri"/>
                      <w:color w:val="000000"/>
                    </w:rPr>
                    <w:t>TERM_REPORT_ID</w:t>
                  </w:r>
                </w:p>
              </w:tc>
              <w:tc>
                <w:tcPr>
                  <w:tcW w:w="2748" w:type="dxa"/>
                </w:tcPr>
                <w:p w:rsidR="00E10F17" w:rsidRPr="00E10F17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= Mã </w:t>
                  </w:r>
                  <w:r w:rsidR="00B628B8">
                    <w:rPr>
                      <w:rFonts w:ascii="Calibri" w:hAnsi="Calibri" w:cs="Calibri"/>
                      <w:color w:val="000000"/>
                    </w:rPr>
                    <w:t>TERM_REPORT_ID</w:t>
                  </w:r>
                  <w:r>
                    <w:rPr>
                      <w:rFonts w:ascii="Calibri" w:hAnsi="Calibri" w:cs="Calibri"/>
                      <w:color w:val="000000"/>
                    </w:rPr>
                    <w:t xml:space="preserve"> từ bảng </w:t>
                  </w:r>
                  <w:r w:rsidR="00B628B8">
                    <w:rPr>
                      <w:rFonts w:ascii="Calibri" w:hAnsi="Calibri" w:cs="Calibri"/>
                      <w:color w:val="000000"/>
                    </w:rPr>
                    <w:t>VAT_TERM_REPORT</w:t>
                  </w:r>
                  <w:r w:rsidR="001D4079">
                    <w:rPr>
                      <w:rFonts w:ascii="Calibri" w:hAnsi="Calibri" w:cs="Calibri"/>
                      <w:color w:val="000000"/>
                    </w:rPr>
                    <w:t xml:space="preserve"> ở B1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1A3AF0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 w:rsidR="00B628B8">
                    <w:t>TERM_REPORT_NO</w:t>
                  </w:r>
                </w:p>
              </w:tc>
              <w:tc>
                <w:tcPr>
                  <w:tcW w:w="2748" w:type="dxa"/>
                </w:tcPr>
                <w:p w:rsidR="00E10F17" w:rsidRDefault="001D4079" w:rsidP="00E10F17">
                  <w:pPr>
                    <w:pStyle w:val="ListParagraph"/>
                    <w:spacing w:line="360" w:lineRule="auto"/>
                    <w:ind w:left="0"/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</w:rPr>
                    <w:t xml:space="preserve">= Mã </w:t>
                  </w:r>
                  <w:r>
                    <w:rPr>
                      <w:rFonts w:ascii="Calibri" w:hAnsi="Calibri" w:cs="Calibri"/>
                      <w:color w:val="000000"/>
                    </w:rPr>
                    <w:t>TERM_REPORT_NO từ bảng VAT_TERM_REPORT</w:t>
                  </w:r>
                </w:p>
                <w:p w:rsidR="001D4079" w:rsidRDefault="001D4079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ascii="Calibri" w:hAnsi="Calibri" w:cs="Calibri"/>
                      <w:color w:val="000000"/>
                    </w:rPr>
                    <w:t>ở B1</w:t>
                  </w:r>
                </w:p>
              </w:tc>
            </w:tr>
            <w:tr w:rsidR="00E10F17" w:rsidTr="00713BE3">
              <w:tc>
                <w:tcPr>
                  <w:tcW w:w="505" w:type="dxa"/>
                </w:tcPr>
                <w:p w:rsidR="00E10F17" w:rsidRPr="00BE57E8" w:rsidRDefault="00E10F17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E10F17" w:rsidRDefault="001A3AF0" w:rsidP="00E10F17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 w:rsidR="00E10F17">
                    <w:rPr>
                      <w:rFonts w:ascii="Calibri" w:hAnsi="Calibri" w:cs="Calibri"/>
                      <w:color w:val="000000"/>
                    </w:rPr>
                    <w:t>RECORD_NO</w:t>
                  </w:r>
                </w:p>
              </w:tc>
              <w:tc>
                <w:tcPr>
                  <w:tcW w:w="2748" w:type="dxa"/>
                </w:tcPr>
                <w:p w:rsidR="00E373E6" w:rsidRDefault="00E373E6" w:rsidP="00E373E6">
                  <w:pPr>
                    <w:pStyle w:val="ListParagraph"/>
                    <w:spacing w:line="360" w:lineRule="auto"/>
                    <w:ind w:left="0"/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</w:rPr>
                    <w:t xml:space="preserve">= </w:t>
                  </w:r>
                  <w:r w:rsidR="001A3AF0">
                    <w:t>NUMBER_OF_EDIT</w:t>
                  </w:r>
                  <w:r>
                    <w:rPr>
                      <w:rFonts w:ascii="Calibri" w:hAnsi="Calibri" w:cs="Calibri"/>
                      <w:color w:val="000000"/>
                    </w:rPr>
                    <w:t xml:space="preserve"> từ bảng VAT_TERM_REPORT</w:t>
                  </w:r>
                </w:p>
                <w:p w:rsidR="00E10F17" w:rsidRDefault="00E373E6" w:rsidP="00E373E6">
                  <w:pPr>
                    <w:pStyle w:val="ListParagraph"/>
                    <w:spacing w:line="360" w:lineRule="auto"/>
                    <w:ind w:left="0"/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ascii="Calibri" w:hAnsi="Calibri" w:cs="Calibri"/>
                      <w:color w:val="000000"/>
                    </w:rPr>
                    <w:t>ở B1</w:t>
                  </w:r>
                </w:p>
                <w:p w:rsidR="00E5272A" w:rsidRDefault="00E5272A" w:rsidP="00E373E6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ascii="Calibri" w:hAnsi="Calibri" w:cs="Calibri"/>
                      <w:color w:val="000000"/>
                    </w:rPr>
                    <w:t>Lần điều chỉnh</w:t>
                  </w:r>
                </w:p>
              </w:tc>
            </w:tr>
            <w:tr w:rsidR="004D2CFD" w:rsidTr="00713BE3">
              <w:tc>
                <w:tcPr>
                  <w:tcW w:w="505" w:type="dxa"/>
                </w:tcPr>
                <w:p w:rsidR="004D2CFD" w:rsidRPr="00BE57E8" w:rsidRDefault="004D2CFD" w:rsidP="00E10F17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5495" w:type="dxa"/>
                  <w:gridSpan w:val="3"/>
                  <w:vAlign w:val="bottom"/>
                </w:tcPr>
                <w:p w:rsidR="004D2CFD" w:rsidRDefault="002949CA" w:rsidP="00E373E6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Chi tiết INSERT và SELECT từ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 xml:space="preserve">_DETAILS tương ứng colum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 w:rsidR="00133C60">
                    <w:rPr>
                      <w:rFonts w:eastAsia="Calibri"/>
                    </w:rPr>
                    <w:t>_DETAILS</w:t>
                  </w:r>
                  <w:r>
                    <w:rPr>
                      <w:rFonts w:eastAsia="Calibri"/>
                      <w:lang w:val="vi-VN"/>
                    </w:rPr>
                    <w:t>_REPORT</w:t>
                  </w:r>
                  <w:r w:rsidR="00B40921">
                    <w:rPr>
                      <w:rFonts w:eastAsia="Calibri"/>
                    </w:rPr>
                    <w:t xml:space="preserve"> dựa vào </w:t>
                  </w:r>
                  <w:r w:rsidR="00676804">
                    <w:rPr>
                      <w:rFonts w:eastAsia="Calibri"/>
                    </w:rPr>
                    <w:t>VAT_BILL_REPORT.</w:t>
                  </w:r>
                  <w:r w:rsidR="00B40921">
                    <w:rPr>
                      <w:rFonts w:eastAsia="Calibri"/>
                      <w:lang w:val="vi-VN"/>
                    </w:rPr>
                    <w:t>VAT_BILL</w:t>
                  </w:r>
                  <w:r w:rsidR="00B40921">
                    <w:rPr>
                      <w:rFonts w:eastAsia="Calibri"/>
                    </w:rPr>
                    <w:t>_ID</w:t>
                  </w:r>
                  <w:r w:rsidR="00676804">
                    <w:rPr>
                      <w:rFonts w:eastAsia="Calibri"/>
                    </w:rPr>
                    <w:t xml:space="preserve"> </w:t>
                  </w:r>
                  <w:r w:rsidR="00FF1920">
                    <w:rPr>
                      <w:rFonts w:eastAsia="Calibri"/>
                    </w:rPr>
                    <w:t>=</w:t>
                  </w:r>
                  <w:r w:rsidR="00FF1920">
                    <w:rPr>
                      <w:rFonts w:eastAsia="Calibri"/>
                      <w:lang w:val="vi-VN"/>
                    </w:rPr>
                    <w:t xml:space="preserve"> VAT_BILL</w:t>
                  </w:r>
                  <w:r w:rsidR="00FF1920">
                    <w:rPr>
                      <w:rFonts w:eastAsia="Calibri"/>
                    </w:rPr>
                    <w:t>_DETAILS.VAT_BILL_ID</w:t>
                  </w:r>
                </w:p>
                <w:p w:rsidR="00823C5D" w:rsidRPr="00B40921" w:rsidRDefault="00823C5D" w:rsidP="00E373E6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Chi tiết column bên dướ</w:t>
                  </w:r>
                  <w:r w:rsidR="00A72CCC">
                    <w:rPr>
                      <w:rFonts w:eastAsia="Calibri"/>
                    </w:rPr>
                    <w:t>i.</w:t>
                  </w:r>
                </w:p>
              </w:tc>
            </w:tr>
            <w:tr w:rsidR="00444139" w:rsidTr="00713BE3">
              <w:tc>
                <w:tcPr>
                  <w:tcW w:w="505" w:type="dxa"/>
                </w:tcPr>
                <w:p w:rsidR="00444139" w:rsidRPr="00BE57E8" w:rsidRDefault="00444139" w:rsidP="00444139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444139" w:rsidRPr="003C77A2" w:rsidRDefault="00444139" w:rsidP="00444139">
                  <w:pPr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  <w:r>
                    <w:rPr>
                      <w:rFonts w:eastAsia="Calibri"/>
                      <w:lang w:val="vi-VN"/>
                    </w:rPr>
                    <w:t>_REPORT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 xml:space="preserve"> </w:t>
                  </w:r>
                  <w:r>
                    <w:rPr>
                      <w:rFonts w:ascii="Calibri" w:eastAsia="Times New Roman" w:hAnsi="Calibri" w:cs="Calibri"/>
                      <w:color w:val="000000"/>
                    </w:rPr>
                    <w:t>.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>VAT_BILL_ID</w:t>
                  </w:r>
                </w:p>
              </w:tc>
              <w:tc>
                <w:tcPr>
                  <w:tcW w:w="2748" w:type="dxa"/>
                </w:tcPr>
                <w:p w:rsidR="00444139" w:rsidRDefault="00543CA9" w:rsidP="00444139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= column name tương ứng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</w:p>
              </w:tc>
            </w:tr>
            <w:tr w:rsidR="00444139" w:rsidTr="00713BE3">
              <w:tc>
                <w:tcPr>
                  <w:tcW w:w="505" w:type="dxa"/>
                </w:tcPr>
                <w:p w:rsidR="00444139" w:rsidRPr="00BE57E8" w:rsidRDefault="00444139" w:rsidP="00444139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444139" w:rsidRPr="003C77A2" w:rsidRDefault="00444139" w:rsidP="00444139">
                  <w:pPr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  <w:r>
                    <w:rPr>
                      <w:rFonts w:eastAsia="Calibri"/>
                      <w:lang w:val="vi-VN"/>
                    </w:rPr>
                    <w:t>_REPORT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 xml:space="preserve"> </w:t>
                  </w:r>
                  <w:r>
                    <w:rPr>
                      <w:rFonts w:ascii="Calibri" w:eastAsia="Times New Roman" w:hAnsi="Calibri" w:cs="Calibri"/>
                      <w:color w:val="000000"/>
                    </w:rPr>
                    <w:t>.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>VAT_STMT_NO</w:t>
                  </w:r>
                </w:p>
              </w:tc>
              <w:tc>
                <w:tcPr>
                  <w:tcW w:w="2748" w:type="dxa"/>
                </w:tcPr>
                <w:p w:rsidR="00444139" w:rsidRDefault="00543CA9" w:rsidP="00444139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= column name tương ứng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</w:p>
              </w:tc>
            </w:tr>
            <w:tr w:rsidR="00444139" w:rsidTr="00713BE3">
              <w:tc>
                <w:tcPr>
                  <w:tcW w:w="505" w:type="dxa"/>
                </w:tcPr>
                <w:p w:rsidR="00444139" w:rsidRPr="00BE57E8" w:rsidRDefault="00444139" w:rsidP="00444139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444139" w:rsidRPr="003C77A2" w:rsidRDefault="00444139" w:rsidP="00444139">
                  <w:pPr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  <w:r>
                    <w:rPr>
                      <w:rFonts w:eastAsia="Calibri"/>
                      <w:lang w:val="vi-VN"/>
                    </w:rPr>
                    <w:t>_REPORT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 xml:space="preserve"> </w:t>
                  </w:r>
                  <w:r>
                    <w:rPr>
                      <w:rFonts w:ascii="Calibri" w:eastAsia="Times New Roman" w:hAnsi="Calibri" w:cs="Calibri"/>
                      <w:color w:val="000000"/>
                    </w:rPr>
                    <w:t>.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>ITEM</w:t>
                  </w:r>
                </w:p>
              </w:tc>
              <w:tc>
                <w:tcPr>
                  <w:tcW w:w="2748" w:type="dxa"/>
                </w:tcPr>
                <w:p w:rsidR="00444139" w:rsidRDefault="00543CA9" w:rsidP="00444139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= column name tương ứng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</w:p>
              </w:tc>
            </w:tr>
            <w:tr w:rsidR="00444139" w:rsidTr="00713BE3">
              <w:tc>
                <w:tcPr>
                  <w:tcW w:w="505" w:type="dxa"/>
                </w:tcPr>
                <w:p w:rsidR="00444139" w:rsidRPr="00BE57E8" w:rsidRDefault="00444139" w:rsidP="00444139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444139" w:rsidRPr="003C77A2" w:rsidRDefault="00444139" w:rsidP="00444139">
                  <w:pPr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  <w:r>
                    <w:rPr>
                      <w:rFonts w:eastAsia="Calibri"/>
                      <w:lang w:val="vi-VN"/>
                    </w:rPr>
                    <w:t>_REPORT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 xml:space="preserve"> </w:t>
                  </w:r>
                  <w:r>
                    <w:rPr>
                      <w:rFonts w:ascii="Calibri" w:eastAsia="Times New Roman" w:hAnsi="Calibri" w:cs="Calibri"/>
                      <w:color w:val="000000"/>
                    </w:rPr>
                    <w:t>.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>PLCATEGORY</w:t>
                  </w:r>
                </w:p>
              </w:tc>
              <w:tc>
                <w:tcPr>
                  <w:tcW w:w="2748" w:type="dxa"/>
                </w:tcPr>
                <w:p w:rsidR="00444139" w:rsidRDefault="00543CA9" w:rsidP="00444139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= column name tương ứng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</w:p>
              </w:tc>
            </w:tr>
            <w:tr w:rsidR="00444139" w:rsidTr="00713BE3">
              <w:tc>
                <w:tcPr>
                  <w:tcW w:w="505" w:type="dxa"/>
                </w:tcPr>
                <w:p w:rsidR="00444139" w:rsidRPr="00BE57E8" w:rsidRDefault="00444139" w:rsidP="00444139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444139" w:rsidRPr="003C77A2" w:rsidRDefault="00444139" w:rsidP="00444139">
                  <w:pPr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  <w:r>
                    <w:rPr>
                      <w:rFonts w:eastAsia="Calibri"/>
                      <w:lang w:val="vi-VN"/>
                    </w:rPr>
                    <w:t>_REPORT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 xml:space="preserve"> </w:t>
                  </w:r>
                  <w:r>
                    <w:rPr>
                      <w:rFonts w:ascii="Calibri" w:eastAsia="Times New Roman" w:hAnsi="Calibri" w:cs="Calibri"/>
                      <w:color w:val="000000"/>
                    </w:rPr>
                    <w:t>.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>DESCRIPTIONS</w:t>
                  </w:r>
                </w:p>
              </w:tc>
              <w:tc>
                <w:tcPr>
                  <w:tcW w:w="2748" w:type="dxa"/>
                </w:tcPr>
                <w:p w:rsidR="00444139" w:rsidRDefault="00543CA9" w:rsidP="00444139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= column name tương ứng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</w:p>
              </w:tc>
            </w:tr>
            <w:tr w:rsidR="00444139" w:rsidTr="00713BE3">
              <w:tc>
                <w:tcPr>
                  <w:tcW w:w="505" w:type="dxa"/>
                </w:tcPr>
                <w:p w:rsidR="00444139" w:rsidRPr="00BE57E8" w:rsidRDefault="00444139" w:rsidP="00444139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444139" w:rsidRPr="003C77A2" w:rsidRDefault="00444139" w:rsidP="00444139">
                  <w:pPr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  <w:r>
                    <w:rPr>
                      <w:rFonts w:eastAsia="Calibri"/>
                      <w:lang w:val="vi-VN"/>
                    </w:rPr>
                    <w:t>_REPORT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 xml:space="preserve"> </w:t>
                  </w:r>
                  <w:r>
                    <w:rPr>
                      <w:rFonts w:ascii="Calibri" w:eastAsia="Times New Roman" w:hAnsi="Calibri" w:cs="Calibri"/>
                      <w:color w:val="000000"/>
                    </w:rPr>
                    <w:t>.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>AMOUNT_FCY</w:t>
                  </w:r>
                </w:p>
              </w:tc>
              <w:tc>
                <w:tcPr>
                  <w:tcW w:w="2748" w:type="dxa"/>
                </w:tcPr>
                <w:p w:rsidR="00444139" w:rsidRDefault="00543CA9" w:rsidP="00444139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= column name tương ứng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</w:p>
              </w:tc>
            </w:tr>
            <w:tr w:rsidR="00444139" w:rsidTr="00713BE3">
              <w:tc>
                <w:tcPr>
                  <w:tcW w:w="505" w:type="dxa"/>
                </w:tcPr>
                <w:p w:rsidR="00444139" w:rsidRPr="00BE57E8" w:rsidRDefault="00444139" w:rsidP="00444139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444139" w:rsidRPr="003C77A2" w:rsidRDefault="00444139" w:rsidP="00444139">
                  <w:pPr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  <w:r>
                    <w:rPr>
                      <w:rFonts w:eastAsia="Calibri"/>
                      <w:lang w:val="vi-VN"/>
                    </w:rPr>
                    <w:t>_REPORT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 xml:space="preserve"> </w:t>
                  </w:r>
                  <w:r>
                    <w:rPr>
                      <w:rFonts w:ascii="Calibri" w:eastAsia="Times New Roman" w:hAnsi="Calibri" w:cs="Calibri"/>
                      <w:color w:val="000000"/>
                    </w:rPr>
                    <w:t>.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>AMOUNT_LCY</w:t>
                  </w:r>
                </w:p>
              </w:tc>
              <w:tc>
                <w:tcPr>
                  <w:tcW w:w="2748" w:type="dxa"/>
                </w:tcPr>
                <w:p w:rsidR="00444139" w:rsidRDefault="00543CA9" w:rsidP="00444139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= column name tương ứng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</w:p>
              </w:tc>
            </w:tr>
            <w:tr w:rsidR="00444139" w:rsidTr="00713BE3">
              <w:tc>
                <w:tcPr>
                  <w:tcW w:w="505" w:type="dxa"/>
                </w:tcPr>
                <w:p w:rsidR="00444139" w:rsidRPr="00BE57E8" w:rsidRDefault="00444139" w:rsidP="00444139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444139" w:rsidRPr="003C77A2" w:rsidRDefault="00444139" w:rsidP="00444139">
                  <w:pPr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  <w:r>
                    <w:rPr>
                      <w:rFonts w:eastAsia="Calibri"/>
                      <w:lang w:val="vi-VN"/>
                    </w:rPr>
                    <w:t>_REPORT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 xml:space="preserve"> </w:t>
                  </w:r>
                  <w:r>
                    <w:rPr>
                      <w:rFonts w:ascii="Calibri" w:eastAsia="Times New Roman" w:hAnsi="Calibri" w:cs="Calibri"/>
                      <w:color w:val="000000"/>
                    </w:rPr>
                    <w:t>.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>CURRENCY</w:t>
                  </w:r>
                </w:p>
              </w:tc>
              <w:tc>
                <w:tcPr>
                  <w:tcW w:w="2748" w:type="dxa"/>
                </w:tcPr>
                <w:p w:rsidR="00444139" w:rsidRDefault="00543CA9" w:rsidP="00444139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= column name tương ứng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</w:p>
              </w:tc>
            </w:tr>
            <w:tr w:rsidR="00444139" w:rsidTr="00713BE3">
              <w:tc>
                <w:tcPr>
                  <w:tcW w:w="505" w:type="dxa"/>
                </w:tcPr>
                <w:p w:rsidR="00444139" w:rsidRPr="00BE57E8" w:rsidRDefault="00444139" w:rsidP="00444139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444139" w:rsidRPr="003C77A2" w:rsidRDefault="00444139" w:rsidP="00444139">
                  <w:pPr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  <w:r>
                    <w:rPr>
                      <w:rFonts w:eastAsia="Calibri"/>
                      <w:lang w:val="vi-VN"/>
                    </w:rPr>
                    <w:t>_REPORT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 xml:space="preserve"> </w:t>
                  </w:r>
                  <w:r>
                    <w:rPr>
                      <w:rFonts w:ascii="Calibri" w:eastAsia="Times New Roman" w:hAnsi="Calibri" w:cs="Calibri"/>
                      <w:color w:val="000000"/>
                    </w:rPr>
                    <w:t>.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>STMT_NO</w:t>
                  </w:r>
                </w:p>
              </w:tc>
              <w:tc>
                <w:tcPr>
                  <w:tcW w:w="2748" w:type="dxa"/>
                </w:tcPr>
                <w:p w:rsidR="00444139" w:rsidRDefault="00543CA9" w:rsidP="00444139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= column name tương ứng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</w:p>
              </w:tc>
            </w:tr>
            <w:tr w:rsidR="00444139" w:rsidTr="00713BE3">
              <w:tc>
                <w:tcPr>
                  <w:tcW w:w="505" w:type="dxa"/>
                </w:tcPr>
                <w:p w:rsidR="00444139" w:rsidRPr="00BE57E8" w:rsidRDefault="00444139" w:rsidP="00444139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444139" w:rsidRPr="003C77A2" w:rsidRDefault="00444139" w:rsidP="00444139">
                  <w:pPr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  <w:r>
                    <w:rPr>
                      <w:rFonts w:eastAsia="Calibri"/>
                      <w:lang w:val="vi-VN"/>
                    </w:rPr>
                    <w:t>_REPORT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 xml:space="preserve"> </w:t>
                  </w:r>
                  <w:r>
                    <w:rPr>
                      <w:rFonts w:ascii="Calibri" w:eastAsia="Times New Roman" w:hAnsi="Calibri" w:cs="Calibri"/>
                      <w:color w:val="000000"/>
                    </w:rPr>
                    <w:t>.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>DATE_TRANS</w:t>
                  </w:r>
                </w:p>
              </w:tc>
              <w:tc>
                <w:tcPr>
                  <w:tcW w:w="2748" w:type="dxa"/>
                </w:tcPr>
                <w:p w:rsidR="00444139" w:rsidRDefault="00543CA9" w:rsidP="00444139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= column name tương ứng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</w:p>
              </w:tc>
            </w:tr>
            <w:tr w:rsidR="00444139" w:rsidTr="00713BE3">
              <w:tc>
                <w:tcPr>
                  <w:tcW w:w="505" w:type="dxa"/>
                </w:tcPr>
                <w:p w:rsidR="00444139" w:rsidRPr="00BE57E8" w:rsidRDefault="00444139" w:rsidP="00444139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444139" w:rsidRPr="003C77A2" w:rsidRDefault="00444139" w:rsidP="00444139">
                  <w:pPr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  <w:r>
                    <w:rPr>
                      <w:rFonts w:eastAsia="Calibri"/>
                      <w:lang w:val="vi-VN"/>
                    </w:rPr>
                    <w:t>_REPORT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 xml:space="preserve"> </w:t>
                  </w:r>
                  <w:r>
                    <w:rPr>
                      <w:rFonts w:ascii="Calibri" w:eastAsia="Times New Roman" w:hAnsi="Calibri" w:cs="Calibri"/>
                      <w:color w:val="000000"/>
                    </w:rPr>
                    <w:t>.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>CUSTOMER_ID</w:t>
                  </w:r>
                </w:p>
              </w:tc>
              <w:tc>
                <w:tcPr>
                  <w:tcW w:w="2748" w:type="dxa"/>
                </w:tcPr>
                <w:p w:rsidR="00444139" w:rsidRDefault="00543CA9" w:rsidP="00444139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= column name tương ứng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</w:p>
              </w:tc>
            </w:tr>
            <w:tr w:rsidR="00444139" w:rsidTr="00713BE3">
              <w:tc>
                <w:tcPr>
                  <w:tcW w:w="505" w:type="dxa"/>
                </w:tcPr>
                <w:p w:rsidR="00444139" w:rsidRPr="00BE57E8" w:rsidRDefault="00444139" w:rsidP="00444139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444139" w:rsidRPr="003C77A2" w:rsidRDefault="00444139" w:rsidP="00444139">
                  <w:pPr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  <w:r>
                    <w:rPr>
                      <w:rFonts w:eastAsia="Calibri"/>
                      <w:lang w:val="vi-VN"/>
                    </w:rPr>
                    <w:t>_REPORT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 xml:space="preserve"> </w:t>
                  </w:r>
                  <w:r>
                    <w:rPr>
                      <w:rFonts w:ascii="Calibri" w:eastAsia="Times New Roman" w:hAnsi="Calibri" w:cs="Calibri"/>
                      <w:color w:val="000000"/>
                    </w:rPr>
                    <w:t>.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>UNIT</w:t>
                  </w:r>
                </w:p>
              </w:tc>
              <w:tc>
                <w:tcPr>
                  <w:tcW w:w="2748" w:type="dxa"/>
                </w:tcPr>
                <w:p w:rsidR="00444139" w:rsidRDefault="00543CA9" w:rsidP="00444139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= column name tương ứng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</w:p>
              </w:tc>
            </w:tr>
            <w:tr w:rsidR="00444139" w:rsidTr="00713BE3">
              <w:tc>
                <w:tcPr>
                  <w:tcW w:w="505" w:type="dxa"/>
                </w:tcPr>
                <w:p w:rsidR="00444139" w:rsidRPr="00BE57E8" w:rsidRDefault="00444139" w:rsidP="00444139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444139" w:rsidRPr="003C77A2" w:rsidRDefault="00444139" w:rsidP="00444139">
                  <w:pPr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  <w:r>
                    <w:rPr>
                      <w:rFonts w:eastAsia="Calibri"/>
                      <w:lang w:val="vi-VN"/>
                    </w:rPr>
                    <w:t>_REPORT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 xml:space="preserve"> </w:t>
                  </w:r>
                  <w:r>
                    <w:rPr>
                      <w:rFonts w:ascii="Calibri" w:eastAsia="Times New Roman" w:hAnsi="Calibri" w:cs="Calibri"/>
                      <w:color w:val="000000"/>
                    </w:rPr>
                    <w:t>.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>QTTY</w:t>
                  </w:r>
                </w:p>
              </w:tc>
              <w:tc>
                <w:tcPr>
                  <w:tcW w:w="2748" w:type="dxa"/>
                </w:tcPr>
                <w:p w:rsidR="00444139" w:rsidRDefault="00543CA9" w:rsidP="00444139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= column name tương ứng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</w:p>
              </w:tc>
            </w:tr>
            <w:tr w:rsidR="00444139" w:rsidTr="00713BE3">
              <w:tc>
                <w:tcPr>
                  <w:tcW w:w="505" w:type="dxa"/>
                </w:tcPr>
                <w:p w:rsidR="00444139" w:rsidRPr="00BE57E8" w:rsidRDefault="00444139" w:rsidP="00444139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444139" w:rsidRPr="003C77A2" w:rsidRDefault="00444139" w:rsidP="00444139">
                  <w:pPr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  <w:r>
                    <w:rPr>
                      <w:rFonts w:eastAsia="Calibri"/>
                      <w:lang w:val="vi-VN"/>
                    </w:rPr>
                    <w:t>_REPORT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 xml:space="preserve"> </w:t>
                  </w:r>
                  <w:r>
                    <w:rPr>
                      <w:rFonts w:ascii="Calibri" w:eastAsia="Times New Roman" w:hAnsi="Calibri" w:cs="Calibri"/>
                      <w:color w:val="000000"/>
                    </w:rPr>
                    <w:t>.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>PRICE</w:t>
                  </w:r>
                </w:p>
              </w:tc>
              <w:tc>
                <w:tcPr>
                  <w:tcW w:w="2748" w:type="dxa"/>
                </w:tcPr>
                <w:p w:rsidR="00444139" w:rsidRDefault="00543CA9" w:rsidP="00444139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= column name tương ứng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</w:p>
              </w:tc>
            </w:tr>
            <w:tr w:rsidR="00444139" w:rsidTr="00713BE3">
              <w:tc>
                <w:tcPr>
                  <w:tcW w:w="505" w:type="dxa"/>
                </w:tcPr>
                <w:p w:rsidR="00444139" w:rsidRPr="00BE57E8" w:rsidRDefault="00444139" w:rsidP="00444139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444139" w:rsidRPr="003C77A2" w:rsidRDefault="00444139" w:rsidP="00444139">
                  <w:pPr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  <w:r>
                    <w:rPr>
                      <w:rFonts w:eastAsia="Calibri"/>
                      <w:lang w:val="vi-VN"/>
                    </w:rPr>
                    <w:t>_REPORT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 xml:space="preserve"> </w:t>
                  </w:r>
                  <w:r>
                    <w:rPr>
                      <w:rFonts w:ascii="Calibri" w:eastAsia="Times New Roman" w:hAnsi="Calibri" w:cs="Calibri"/>
                      <w:color w:val="000000"/>
                    </w:rPr>
                    <w:t>.RECORD_NO</w:t>
                  </w:r>
                </w:p>
              </w:tc>
              <w:tc>
                <w:tcPr>
                  <w:tcW w:w="2748" w:type="dxa"/>
                </w:tcPr>
                <w:p w:rsidR="00CB39B0" w:rsidRDefault="00543CA9" w:rsidP="00543CA9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=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REPORT</w:t>
                  </w:r>
                </w:p>
                <w:p w:rsidR="00444139" w:rsidRDefault="00543CA9" w:rsidP="00543CA9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.RECORD_NO</w:t>
                  </w:r>
                </w:p>
              </w:tc>
            </w:tr>
          </w:tbl>
          <w:p w:rsidR="00664B75" w:rsidRPr="00BE730A" w:rsidRDefault="00664B75" w:rsidP="00664B75">
            <w:pPr>
              <w:pStyle w:val="ListParagraph"/>
              <w:spacing w:line="360" w:lineRule="auto"/>
              <w:ind w:left="870"/>
              <w:rPr>
                <w:rFonts w:eastAsia="Calibri"/>
              </w:rPr>
            </w:pPr>
          </w:p>
        </w:tc>
      </w:tr>
      <w:tr w:rsidR="005B248E" w:rsidRPr="00437440" w:rsidTr="00190C67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5B248E" w:rsidRPr="00437440" w:rsidRDefault="005B248E" w:rsidP="003B30D5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76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5B248E" w:rsidRDefault="005B248E" w:rsidP="00BE730A">
            <w:pPr>
              <w:spacing w:line="360" w:lineRule="auto"/>
              <w:rPr>
                <w:rFonts w:eastAsia="Calibri"/>
              </w:rPr>
            </w:pPr>
          </w:p>
        </w:tc>
      </w:tr>
      <w:tr w:rsidR="005B248E" w:rsidRPr="00437440" w:rsidTr="007E4365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5B248E" w:rsidRPr="00437440" w:rsidRDefault="005B248E" w:rsidP="003B30D5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5B248E" w:rsidRDefault="005B248E" w:rsidP="003B30D5">
            <w:pPr>
              <w:spacing w:line="360" w:lineRule="auto"/>
              <w:rPr>
                <w:noProof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5B248E" w:rsidRDefault="005B248E" w:rsidP="003B30D5">
            <w:pPr>
              <w:spacing w:line="360" w:lineRule="auto"/>
            </w:pPr>
          </w:p>
        </w:tc>
        <w:tc>
          <w:tcPr>
            <w:tcW w:w="3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5B248E" w:rsidRDefault="005B248E" w:rsidP="00BE730A">
            <w:pPr>
              <w:spacing w:line="360" w:lineRule="auto"/>
              <w:rPr>
                <w:rFonts w:eastAsia="Calibri"/>
              </w:rPr>
            </w:pPr>
          </w:p>
        </w:tc>
      </w:tr>
    </w:tbl>
    <w:p w:rsidR="001D76C8" w:rsidRDefault="001D76C8" w:rsidP="00A9536E"/>
    <w:p w:rsidR="00C62021" w:rsidRDefault="00C62021" w:rsidP="00C62021">
      <w:pPr>
        <w:pStyle w:val="Heading3"/>
      </w:pPr>
      <w:r>
        <w:t>Truy xuất báo cáo</w:t>
      </w:r>
    </w:p>
    <w:tbl>
      <w:tblPr>
        <w:tblW w:w="9810" w:type="dxa"/>
        <w:tblInd w:w="4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2190"/>
        <w:gridCol w:w="1380"/>
        <w:gridCol w:w="2250"/>
        <w:gridCol w:w="3990"/>
      </w:tblGrid>
      <w:tr w:rsidR="00280C1C" w:rsidRPr="00437440" w:rsidTr="00713BE3">
        <w:trPr>
          <w:trHeight w:val="393"/>
        </w:trPr>
        <w:tc>
          <w:tcPr>
            <w:tcW w:w="9810" w:type="dxa"/>
            <w:gridSpan w:val="4"/>
            <w:shd w:val="clear" w:color="auto" w:fill="9CC2E5"/>
          </w:tcPr>
          <w:p w:rsidR="00280C1C" w:rsidRPr="00437440" w:rsidRDefault="00280C1C" w:rsidP="00713BE3">
            <w:pPr>
              <w:pStyle w:val="U-D-Tbl-H"/>
              <w:spacing w:line="360" w:lineRule="auto"/>
              <w:rPr>
                <w:rFonts w:ascii="Times New Roman" w:hAnsi="Times New Roman"/>
                <w:b/>
                <w:bCs w:val="0"/>
                <w:caps w:val="0"/>
              </w:rPr>
            </w:pPr>
            <w:r w:rsidRPr="00437440">
              <w:rPr>
                <w:rFonts w:ascii="Times New Roman" w:hAnsi="Times New Roman"/>
                <w:b/>
                <w:bCs w:val="0"/>
                <w:caps w:val="0"/>
              </w:rPr>
              <w:t>Yêu cầu</w:t>
            </w:r>
          </w:p>
        </w:tc>
      </w:tr>
      <w:tr w:rsidR="00280C1C" w:rsidRPr="00437440" w:rsidTr="00713BE3">
        <w:trPr>
          <w:trHeight w:val="332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F2F2F2"/>
          </w:tcPr>
          <w:p w:rsidR="00280C1C" w:rsidRPr="00437440" w:rsidRDefault="00280C1C" w:rsidP="00713BE3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ID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F2F2F2"/>
          </w:tcPr>
          <w:p w:rsidR="00280C1C" w:rsidRPr="00437440" w:rsidRDefault="00280C1C" w:rsidP="00713BE3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RQ-004</w:t>
            </w:r>
          </w:p>
        </w:tc>
      </w:tr>
      <w:tr w:rsidR="00280C1C" w:rsidRPr="00437440" w:rsidTr="00713BE3">
        <w:trPr>
          <w:trHeight w:val="332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</w:tcPr>
          <w:p w:rsidR="00280C1C" w:rsidRPr="00437440" w:rsidRDefault="00280C1C" w:rsidP="00713BE3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Tên yêu cầu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280C1C" w:rsidRPr="00437440" w:rsidRDefault="00305CBB" w:rsidP="00713BE3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Truy suất </w:t>
            </w:r>
            <w:r w:rsidR="00280C1C">
              <w:rPr>
                <w:rFonts w:ascii="Times New Roman" w:hAnsi="Times New Roman" w:cs="Times New Roman"/>
              </w:rPr>
              <w:t>báo cáo</w:t>
            </w:r>
          </w:p>
        </w:tc>
      </w:tr>
      <w:tr w:rsidR="00280C1C" w:rsidRPr="00437440" w:rsidTr="00713BE3">
        <w:trPr>
          <w:trHeight w:val="585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</w:tcPr>
          <w:p w:rsidR="00280C1C" w:rsidRPr="00437440" w:rsidRDefault="00280C1C" w:rsidP="00713BE3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Nội dung/ Biểu mẫu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280C1C" w:rsidRPr="00437440" w:rsidRDefault="00280C1C" w:rsidP="00713BE3">
            <w:pPr>
              <w:pStyle w:val="U-Norm"/>
              <w:rPr>
                <w:rFonts w:ascii="Times New Roman" w:hAnsi="Times New Roman" w:cs="Times New Roman"/>
              </w:rPr>
            </w:pPr>
          </w:p>
        </w:tc>
      </w:tr>
      <w:tr w:rsidR="00280C1C" w:rsidRPr="00437440" w:rsidTr="00713BE3">
        <w:trPr>
          <w:trHeight w:val="630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F2F2F2"/>
          </w:tcPr>
          <w:p w:rsidR="00280C1C" w:rsidRPr="008B5FD5" w:rsidRDefault="00280C1C" w:rsidP="00713BE3">
            <w:pPr>
              <w:pStyle w:val="U-D-Lbl-H"/>
              <w:rPr>
                <w:rFonts w:asciiTheme="minorHAnsi" w:hAnsiTheme="minorHAnsi" w:cstheme="minorBidi"/>
              </w:rPr>
            </w:pPr>
            <w:r w:rsidRPr="008B5FD5">
              <w:rPr>
                <w:rFonts w:asciiTheme="minorHAnsi" w:hAnsiTheme="minorHAnsi" w:cstheme="minorBidi"/>
              </w:rPr>
              <w:t>Quy tắc/ Luồng xử lý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F2F2F2"/>
          </w:tcPr>
          <w:p w:rsidR="00280C1C" w:rsidRDefault="00280C1C" w:rsidP="00713BE3">
            <w:pPr>
              <w:pStyle w:val="ListParagraph"/>
              <w:numPr>
                <w:ilvl w:val="7"/>
                <w:numId w:val="4"/>
              </w:numPr>
              <w:spacing w:after="0" w:line="240" w:lineRule="auto"/>
              <w:ind w:left="452"/>
              <w:rPr>
                <w:rFonts w:eastAsia="Calibri"/>
              </w:rPr>
            </w:pPr>
            <w:r>
              <w:rPr>
                <w:rFonts w:eastAsia="Calibri"/>
              </w:rPr>
              <w:t>Kiểm tra quyề</w:t>
            </w:r>
            <w:r w:rsidR="00305CBB">
              <w:rPr>
                <w:rFonts w:eastAsia="Calibri"/>
              </w:rPr>
              <w:t>n menu:  VAT_DOWN</w:t>
            </w:r>
            <w:r>
              <w:rPr>
                <w:rFonts w:eastAsia="Calibri"/>
              </w:rPr>
              <w:t>LOADBAOCAO –</w:t>
            </w:r>
            <w:r w:rsidR="00305CBB">
              <w:rPr>
                <w:rFonts w:eastAsia="Calibri"/>
              </w:rPr>
              <w:t xml:space="preserve">Truy xuất </w:t>
            </w:r>
            <w:r>
              <w:rPr>
                <w:rFonts w:eastAsia="Calibri"/>
              </w:rPr>
              <w:t>báo cáo thuế HĐĐT</w:t>
            </w:r>
          </w:p>
          <w:p w:rsidR="00280C1C" w:rsidRPr="00305CBB" w:rsidRDefault="00280C1C" w:rsidP="00305CBB">
            <w:pPr>
              <w:spacing w:after="0" w:line="360" w:lineRule="auto"/>
              <w:rPr>
                <w:rFonts w:eastAsia="Calibri"/>
              </w:rPr>
            </w:pPr>
          </w:p>
        </w:tc>
      </w:tr>
      <w:tr w:rsidR="00280C1C" w:rsidRPr="00437440" w:rsidTr="00713BE3">
        <w:trPr>
          <w:trHeight w:val="393"/>
        </w:trPr>
        <w:tc>
          <w:tcPr>
            <w:tcW w:w="9810" w:type="dxa"/>
            <w:gridSpan w:val="4"/>
            <w:shd w:val="clear" w:color="auto" w:fill="9CC2E5"/>
          </w:tcPr>
          <w:p w:rsidR="00280C1C" w:rsidRPr="00437440" w:rsidRDefault="00280C1C" w:rsidP="00713BE3">
            <w:pPr>
              <w:pStyle w:val="U-D-Tbl-H"/>
              <w:spacing w:line="360" w:lineRule="auto"/>
              <w:rPr>
                <w:rFonts w:ascii="Times New Roman" w:hAnsi="Times New Roman"/>
                <w:b/>
                <w:bCs w:val="0"/>
                <w:caps w:val="0"/>
              </w:rPr>
            </w:pPr>
            <w:r w:rsidRPr="00437440">
              <w:rPr>
                <w:rFonts w:ascii="Times New Roman" w:hAnsi="Times New Roman"/>
                <w:b/>
                <w:bCs w:val="0"/>
                <w:caps w:val="0"/>
              </w:rPr>
              <w:lastRenderedPageBreak/>
              <w:t>Giải pháp</w:t>
            </w:r>
          </w:p>
        </w:tc>
      </w:tr>
      <w:tr w:rsidR="00280C1C" w:rsidRPr="00437440" w:rsidTr="00713BE3">
        <w:trPr>
          <w:trHeight w:val="299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F2F2F2"/>
          </w:tcPr>
          <w:p w:rsidR="00280C1C" w:rsidRPr="00437440" w:rsidRDefault="00280C1C" w:rsidP="00713BE3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Mô tả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F2F2F2"/>
          </w:tcPr>
          <w:p w:rsidR="00280C1C" w:rsidRPr="00437440" w:rsidRDefault="00305CBB" w:rsidP="00713BE3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Truy xuất </w:t>
            </w:r>
            <w:r w:rsidR="00280C1C">
              <w:rPr>
                <w:rFonts w:ascii="Times New Roman" w:hAnsi="Times New Roman" w:cs="Times New Roman"/>
              </w:rPr>
              <w:t>báo cáo</w:t>
            </w:r>
          </w:p>
        </w:tc>
      </w:tr>
      <w:tr w:rsidR="00280C1C" w:rsidRPr="00437440" w:rsidTr="00713BE3">
        <w:trPr>
          <w:trHeight w:val="299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</w:tcPr>
          <w:p w:rsidR="00280C1C" w:rsidRPr="00437440" w:rsidRDefault="00280C1C" w:rsidP="00713BE3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Module</w:t>
            </w:r>
            <w:r>
              <w:rPr>
                <w:rFonts w:ascii="Times New Roman" w:hAnsi="Times New Roman"/>
              </w:rPr>
              <w:t>/Menu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280C1C" w:rsidRPr="00437440" w:rsidRDefault="00280C1C" w:rsidP="00305CBB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Báo cáo HĐĐT/ </w:t>
            </w:r>
            <w:r w:rsidR="00305CBB">
              <w:rPr>
                <w:rFonts w:ascii="Times New Roman" w:hAnsi="Times New Roman" w:cs="Times New Roman"/>
              </w:rPr>
              <w:t xml:space="preserve">Truy xuất </w:t>
            </w:r>
            <w:r>
              <w:rPr>
                <w:rFonts w:ascii="Times New Roman" w:hAnsi="Times New Roman" w:cs="Times New Roman"/>
              </w:rPr>
              <w:t>báo cáo</w:t>
            </w:r>
          </w:p>
        </w:tc>
      </w:tr>
      <w:tr w:rsidR="00280C1C" w:rsidRPr="00437440" w:rsidTr="00713BE3">
        <w:trPr>
          <w:trHeight w:val="299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</w:tcPr>
          <w:p w:rsidR="00280C1C" w:rsidRPr="00437440" w:rsidRDefault="00280C1C" w:rsidP="00713BE3">
            <w:pPr>
              <w:pStyle w:val="U-D-Lbl-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Quyền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280C1C" w:rsidRDefault="00305CBB" w:rsidP="00E5756B">
            <w:pPr>
              <w:pStyle w:val="U-Norm"/>
              <w:rPr>
                <w:rFonts w:ascii="Times New Roman" w:hAnsi="Times New Roman" w:cs="Times New Roman"/>
                <w:noProof w:val="0"/>
              </w:rPr>
            </w:pPr>
            <w:r>
              <w:rPr>
                <w:rFonts w:ascii="Times New Roman" w:hAnsi="Times New Roman" w:cs="Times New Roman"/>
                <w:noProof w:val="0"/>
              </w:rPr>
              <w:t>VAT_DOWN</w:t>
            </w:r>
            <w:r w:rsidR="00280C1C">
              <w:rPr>
                <w:rFonts w:ascii="Times New Roman" w:hAnsi="Times New Roman" w:cs="Times New Roman"/>
                <w:noProof w:val="0"/>
              </w:rPr>
              <w:t>LOAD</w:t>
            </w:r>
            <w:r w:rsidR="00280C1C" w:rsidRPr="008C781C">
              <w:rPr>
                <w:rFonts w:ascii="Times New Roman" w:hAnsi="Times New Roman" w:cs="Times New Roman"/>
                <w:noProof w:val="0"/>
              </w:rPr>
              <w:t>BAOCAO –</w:t>
            </w:r>
            <w:r w:rsidR="00E5756B">
              <w:rPr>
                <w:rFonts w:ascii="Times New Roman" w:hAnsi="Times New Roman" w:cs="Times New Roman"/>
                <w:noProof w:val="0"/>
              </w:rPr>
              <w:t>Truy xuất</w:t>
            </w:r>
            <w:r w:rsidR="00280C1C">
              <w:rPr>
                <w:rFonts w:ascii="Times New Roman" w:hAnsi="Times New Roman" w:cs="Times New Roman"/>
                <w:noProof w:val="0"/>
              </w:rPr>
              <w:t xml:space="preserve"> </w:t>
            </w:r>
            <w:r w:rsidR="00280C1C" w:rsidRPr="008C781C">
              <w:rPr>
                <w:rFonts w:ascii="Times New Roman" w:hAnsi="Times New Roman" w:cs="Times New Roman"/>
                <w:noProof w:val="0"/>
              </w:rPr>
              <w:t>báo cáo thuế HĐĐT</w:t>
            </w:r>
          </w:p>
        </w:tc>
      </w:tr>
      <w:tr w:rsidR="00280C1C" w:rsidRPr="00437440" w:rsidTr="00713BE3">
        <w:trPr>
          <w:trHeight w:val="253"/>
        </w:trPr>
        <w:tc>
          <w:tcPr>
            <w:tcW w:w="2190" w:type="dxa"/>
            <w:tcBorders>
              <w:top w:val="nil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280C1C" w:rsidRPr="00437440" w:rsidRDefault="00280C1C" w:rsidP="00713BE3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 xml:space="preserve">Màn hình 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  <w:bottom w:val="single" w:sz="4" w:space="0" w:color="auto"/>
            </w:tcBorders>
            <w:shd w:val="clear" w:color="auto" w:fill="F2F2F2"/>
          </w:tcPr>
          <w:p w:rsidR="00280C1C" w:rsidRPr="00437440" w:rsidRDefault="00533860" w:rsidP="00713BE3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Arial" w:hAnsi="Arial" w:cs="Arial"/>
                <w:b/>
              </w:rPr>
              <w:drawing>
                <wp:inline distT="0" distB="0" distL="0" distR="0">
                  <wp:extent cx="4686300" cy="1054100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86300" cy="1054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80C1C" w:rsidRPr="00437440" w:rsidTr="00713BE3">
        <w:trPr>
          <w:trHeight w:val="1241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80C1C" w:rsidRPr="00437440" w:rsidRDefault="00280C1C" w:rsidP="00713BE3">
            <w:pPr>
              <w:pStyle w:val="U-D-Lbl-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Database</w:t>
            </w:r>
          </w:p>
        </w:tc>
        <w:tc>
          <w:tcPr>
            <w:tcW w:w="76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280C1C" w:rsidRDefault="00280C1C" w:rsidP="00713BE3">
            <w:pPr>
              <w:spacing w:line="360" w:lineRule="auto"/>
              <w:rPr>
                <w:rFonts w:eastAsia="Calibri"/>
                <w:b/>
                <w:i/>
              </w:rPr>
            </w:pPr>
            <w:r>
              <w:rPr>
                <w:rFonts w:eastAsia="Calibri"/>
                <w:b/>
                <w:i/>
              </w:rPr>
              <w:t>Danh sách tables:</w:t>
            </w:r>
          </w:p>
          <w:tbl>
            <w:tblPr>
              <w:tblStyle w:val="TableGrid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3147"/>
              <w:gridCol w:w="4233"/>
            </w:tblGrid>
            <w:tr w:rsidR="00280C1C" w:rsidTr="00713BE3">
              <w:tc>
                <w:tcPr>
                  <w:tcW w:w="3147" w:type="dxa"/>
                </w:tcPr>
                <w:p w:rsidR="00280C1C" w:rsidRDefault="00280C1C" w:rsidP="00713BE3">
                  <w:pPr>
                    <w:spacing w:line="360" w:lineRule="auto"/>
                    <w:rPr>
                      <w:rFonts w:eastAsia="Calibri"/>
                      <w:b/>
                      <w:i/>
                    </w:rPr>
                  </w:pPr>
                  <w:r>
                    <w:rPr>
                      <w:rFonts w:eastAsia="Calibri"/>
                      <w:b/>
                      <w:i/>
                    </w:rPr>
                    <w:t>Table Name</w:t>
                  </w:r>
                </w:p>
              </w:tc>
              <w:tc>
                <w:tcPr>
                  <w:tcW w:w="4233" w:type="dxa"/>
                </w:tcPr>
                <w:p w:rsidR="00280C1C" w:rsidRPr="000D2283" w:rsidRDefault="00280C1C" w:rsidP="00713BE3">
                  <w:pPr>
                    <w:spacing w:line="360" w:lineRule="auto"/>
                  </w:pPr>
                  <w:r w:rsidRPr="000D2283">
                    <w:t>Description</w:t>
                  </w:r>
                </w:p>
              </w:tc>
            </w:tr>
            <w:tr w:rsidR="00280C1C" w:rsidTr="00713BE3">
              <w:tc>
                <w:tcPr>
                  <w:tcW w:w="3147" w:type="dxa"/>
                </w:tcPr>
                <w:p w:rsidR="00280C1C" w:rsidRPr="00CC4B95" w:rsidRDefault="00280C1C" w:rsidP="00713BE3">
                  <w:r>
                    <w:t>VAT_BILLS</w:t>
                  </w:r>
                </w:p>
              </w:tc>
              <w:tc>
                <w:tcPr>
                  <w:tcW w:w="4233" w:type="dxa"/>
                </w:tcPr>
                <w:p w:rsidR="00280C1C" w:rsidRPr="000D2283" w:rsidRDefault="00280C1C" w:rsidP="00713BE3">
                  <w:pPr>
                    <w:spacing w:line="360" w:lineRule="auto"/>
                  </w:pPr>
                  <w:r w:rsidRPr="000D2283">
                    <w:t xml:space="preserve">Bảng dữ liệu nguồn VAT đồng bộ Kafka </w:t>
                  </w:r>
                </w:p>
              </w:tc>
            </w:tr>
            <w:tr w:rsidR="00280C1C" w:rsidTr="00713BE3">
              <w:tc>
                <w:tcPr>
                  <w:tcW w:w="3147" w:type="dxa"/>
                </w:tcPr>
                <w:p w:rsidR="00280C1C" w:rsidRDefault="00280C1C" w:rsidP="00713BE3">
                  <w:r>
                    <w:t>VAT_DETAIL_BILLS</w:t>
                  </w:r>
                </w:p>
              </w:tc>
              <w:tc>
                <w:tcPr>
                  <w:tcW w:w="4233" w:type="dxa"/>
                </w:tcPr>
                <w:p w:rsidR="00280C1C" w:rsidRPr="000D2283" w:rsidRDefault="00280C1C" w:rsidP="00713BE3">
                  <w:pPr>
                    <w:spacing w:line="360" w:lineRule="auto"/>
                  </w:pPr>
                  <w:r w:rsidRPr="000D2283">
                    <w:t>Bảng chi tiết nguồn VAT đồng bộ Kafka</w:t>
                  </w:r>
                </w:p>
              </w:tc>
            </w:tr>
            <w:tr w:rsidR="00280C1C" w:rsidTr="00713BE3">
              <w:tc>
                <w:tcPr>
                  <w:tcW w:w="3147" w:type="dxa"/>
                </w:tcPr>
                <w:p w:rsidR="00280C1C" w:rsidRDefault="00280C1C" w:rsidP="00713BE3">
                  <w:r>
                    <w:t>MDVAT_REPORT</w:t>
                  </w:r>
                </w:p>
                <w:p w:rsidR="00280C1C" w:rsidRDefault="00280C1C" w:rsidP="00713BE3"/>
              </w:tc>
              <w:tc>
                <w:tcPr>
                  <w:tcW w:w="4233" w:type="dxa"/>
                </w:tcPr>
                <w:p w:rsidR="00280C1C" w:rsidRPr="00F1409C" w:rsidRDefault="00280C1C" w:rsidP="00713BE3">
                  <w:pPr>
                    <w:pStyle w:val="U-D-Lbl-H"/>
                    <w:rPr>
                      <w:rFonts w:asciiTheme="minorHAnsi" w:eastAsiaTheme="minorHAnsi" w:hAnsiTheme="minorHAnsi" w:cstheme="minorBidi"/>
                    </w:rPr>
                  </w:pPr>
                  <w:r w:rsidRPr="00F1409C">
                    <w:rPr>
                      <w:rFonts w:asciiTheme="minorHAnsi" w:eastAsiaTheme="minorHAnsi" w:hAnsiTheme="minorHAnsi" w:cstheme="minorBidi"/>
                    </w:rPr>
                    <w:t>Danh mục báo cáo</w:t>
                  </w:r>
                  <w:r>
                    <w:rPr>
                      <w:rFonts w:asciiTheme="minorHAnsi" w:eastAsiaTheme="minorHAnsi" w:hAnsiTheme="minorHAnsi" w:cstheme="minorBidi"/>
                    </w:rPr>
                    <w:t xml:space="preserve"> </w:t>
                  </w:r>
                </w:p>
              </w:tc>
            </w:tr>
            <w:tr w:rsidR="00280C1C" w:rsidTr="00713BE3">
              <w:tc>
                <w:tcPr>
                  <w:tcW w:w="3147" w:type="dxa"/>
                </w:tcPr>
                <w:p w:rsidR="00280C1C" w:rsidRPr="00E6019C" w:rsidRDefault="00280C1C" w:rsidP="00713BE3">
                  <w:r>
                    <w:t>VAT_TERM_REPORT</w:t>
                  </w:r>
                </w:p>
              </w:tc>
              <w:tc>
                <w:tcPr>
                  <w:tcW w:w="4233" w:type="dxa"/>
                </w:tcPr>
                <w:p w:rsidR="00280C1C" w:rsidRPr="00F1409C" w:rsidRDefault="00280C1C" w:rsidP="00713BE3">
                  <w:pPr>
                    <w:pStyle w:val="U-D-Lbl-H"/>
                    <w:rPr>
                      <w:rFonts w:asciiTheme="minorHAnsi" w:eastAsiaTheme="minorHAnsi" w:hAnsiTheme="minorHAnsi" w:cstheme="minorBidi"/>
                    </w:rPr>
                  </w:pPr>
                  <w:r>
                    <w:rPr>
                      <w:rFonts w:asciiTheme="minorHAnsi" w:eastAsiaTheme="minorHAnsi" w:hAnsiTheme="minorHAnsi" w:cstheme="minorBidi"/>
                    </w:rPr>
                    <w:t>Bảng lưu kỳ báo cáo theo chi nhánh</w:t>
                  </w:r>
                </w:p>
              </w:tc>
            </w:tr>
            <w:tr w:rsidR="00280C1C" w:rsidTr="00713BE3">
              <w:tc>
                <w:tcPr>
                  <w:tcW w:w="3147" w:type="dxa"/>
                </w:tcPr>
                <w:p w:rsidR="00280C1C" w:rsidRPr="00E6019C" w:rsidRDefault="00280C1C" w:rsidP="00713BE3">
                  <w:r w:rsidRPr="00E6019C">
                    <w:t>VAT_BILLS_REPORT</w:t>
                  </w:r>
                </w:p>
              </w:tc>
              <w:tc>
                <w:tcPr>
                  <w:tcW w:w="4233" w:type="dxa"/>
                </w:tcPr>
                <w:p w:rsidR="00280C1C" w:rsidRPr="00F1409C" w:rsidRDefault="00280C1C" w:rsidP="00713BE3">
                  <w:pPr>
                    <w:pStyle w:val="U-D-Lbl-H"/>
                    <w:rPr>
                      <w:rFonts w:asciiTheme="minorHAnsi" w:eastAsiaTheme="minorHAnsi" w:hAnsiTheme="minorHAnsi" w:cstheme="minorBidi"/>
                    </w:rPr>
                  </w:pPr>
                  <w:r>
                    <w:rPr>
                      <w:rFonts w:asciiTheme="minorHAnsi" w:eastAsiaTheme="minorHAnsi" w:hAnsiTheme="minorHAnsi" w:cstheme="minorBidi"/>
                    </w:rPr>
                    <w:t>Bảng hóa đơn điện tử theo kỳ báo cáo</w:t>
                  </w:r>
                </w:p>
              </w:tc>
            </w:tr>
            <w:tr w:rsidR="00280C1C" w:rsidTr="00713BE3">
              <w:tc>
                <w:tcPr>
                  <w:tcW w:w="3147" w:type="dxa"/>
                </w:tcPr>
                <w:p w:rsidR="00280C1C" w:rsidRPr="00E6019C" w:rsidRDefault="00280C1C" w:rsidP="00713BE3">
                  <w:r w:rsidRPr="00E6019C">
                    <w:t>VAT_DETAIL_BILLS_REPORT</w:t>
                  </w:r>
                </w:p>
              </w:tc>
              <w:tc>
                <w:tcPr>
                  <w:tcW w:w="4233" w:type="dxa"/>
                </w:tcPr>
                <w:p w:rsidR="00280C1C" w:rsidRPr="00F1409C" w:rsidRDefault="00280C1C" w:rsidP="00713BE3">
                  <w:pPr>
                    <w:pStyle w:val="U-D-Lbl-H"/>
                    <w:rPr>
                      <w:rFonts w:asciiTheme="minorHAnsi" w:eastAsiaTheme="minorHAnsi" w:hAnsiTheme="minorHAnsi" w:cstheme="minorBidi"/>
                    </w:rPr>
                  </w:pPr>
                  <w:r>
                    <w:rPr>
                      <w:rFonts w:asciiTheme="minorHAnsi" w:eastAsiaTheme="minorHAnsi" w:hAnsiTheme="minorHAnsi" w:cstheme="minorBidi"/>
                    </w:rPr>
                    <w:t>Bảng chi tiết hóa đơn theo hóa đơn</w:t>
                  </w:r>
                </w:p>
              </w:tc>
            </w:tr>
          </w:tbl>
          <w:p w:rsidR="00280C1C" w:rsidRPr="00437440" w:rsidRDefault="00280C1C" w:rsidP="00713BE3">
            <w:pPr>
              <w:spacing w:line="360" w:lineRule="auto"/>
              <w:rPr>
                <w:rFonts w:eastAsia="Calibri"/>
                <w:b/>
                <w:i/>
              </w:rPr>
            </w:pPr>
          </w:p>
        </w:tc>
      </w:tr>
      <w:tr w:rsidR="00280C1C" w:rsidRPr="00437440" w:rsidTr="00713BE3">
        <w:trPr>
          <w:trHeight w:val="253"/>
        </w:trPr>
        <w:tc>
          <w:tcPr>
            <w:tcW w:w="2190" w:type="dxa"/>
            <w:vMerge w:val="restar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80C1C" w:rsidRPr="00437440" w:rsidRDefault="00280C1C" w:rsidP="00713BE3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Diễn giải field</w:t>
            </w:r>
          </w:p>
        </w:tc>
        <w:tc>
          <w:tcPr>
            <w:tcW w:w="76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280C1C" w:rsidRPr="00437440" w:rsidRDefault="00280C1C" w:rsidP="00713BE3">
            <w:pPr>
              <w:spacing w:line="360" w:lineRule="auto"/>
              <w:rPr>
                <w:rFonts w:eastAsia="Calibri"/>
                <w:b/>
                <w:i/>
              </w:rPr>
            </w:pPr>
            <w:r w:rsidRPr="00437440">
              <w:rPr>
                <w:rFonts w:eastAsia="Calibri"/>
                <w:b/>
                <w:i/>
              </w:rPr>
              <w:t>Diễn giải chi tiết các trường bổ sung</w:t>
            </w:r>
          </w:p>
        </w:tc>
      </w:tr>
      <w:tr w:rsidR="00280C1C" w:rsidRPr="00437440" w:rsidTr="00713BE3">
        <w:trPr>
          <w:trHeight w:val="253"/>
        </w:trPr>
        <w:tc>
          <w:tcPr>
            <w:tcW w:w="2190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280C1C" w:rsidRPr="00437440" w:rsidRDefault="00280C1C" w:rsidP="00713BE3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280C1C" w:rsidRPr="00437440" w:rsidRDefault="00280C1C" w:rsidP="00713BE3">
            <w:pPr>
              <w:pStyle w:val="U-Norm"/>
              <w:rPr>
                <w:rFonts w:ascii="Times New Roman" w:hAnsi="Times New Roman" w:cs="Times New Roman"/>
              </w:rPr>
            </w:pPr>
            <w:r w:rsidRPr="00437440">
              <w:rPr>
                <w:rFonts w:ascii="Times New Roman" w:hAnsi="Times New Roman" w:cs="Times New Roman"/>
              </w:rPr>
              <w:t>Tên trường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2F2F2"/>
          </w:tcPr>
          <w:p w:rsidR="00280C1C" w:rsidRPr="00437440" w:rsidRDefault="00280C1C" w:rsidP="00713BE3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ieldName</w:t>
            </w:r>
          </w:p>
        </w:tc>
        <w:tc>
          <w:tcPr>
            <w:tcW w:w="3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2F2F2"/>
          </w:tcPr>
          <w:p w:rsidR="00280C1C" w:rsidRPr="00437440" w:rsidRDefault="00280C1C" w:rsidP="00713BE3">
            <w:pPr>
              <w:pStyle w:val="U-Norm"/>
              <w:rPr>
                <w:rFonts w:ascii="Times New Roman" w:hAnsi="Times New Roman" w:cs="Times New Roman"/>
              </w:rPr>
            </w:pPr>
            <w:r w:rsidRPr="00437440">
              <w:rPr>
                <w:rFonts w:ascii="Times New Roman" w:hAnsi="Times New Roman" w:cs="Times New Roman"/>
              </w:rPr>
              <w:t>Ràng buộc</w:t>
            </w:r>
          </w:p>
        </w:tc>
      </w:tr>
      <w:tr w:rsidR="00093F3B" w:rsidRPr="00437440" w:rsidTr="00713BE3">
        <w:trPr>
          <w:trHeight w:val="253"/>
        </w:trPr>
        <w:tc>
          <w:tcPr>
            <w:tcW w:w="2190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093F3B" w:rsidRPr="00437440" w:rsidRDefault="00093F3B" w:rsidP="00093F3B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093F3B" w:rsidRPr="00BE0B19" w:rsidRDefault="00093F3B" w:rsidP="00093F3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Kỳ dữ liệu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093F3B" w:rsidRPr="00437440" w:rsidRDefault="009A2DD0" w:rsidP="0001715D">
            <w:pPr>
              <w:spacing w:line="360" w:lineRule="auto"/>
              <w:rPr>
                <w:rFonts w:eastAsia="Calibri"/>
              </w:rPr>
            </w:pPr>
            <w:r>
              <w:t>TERM_REPORT_MONTH</w:t>
            </w:r>
            <w:r w:rsidR="0001715D">
              <w:t xml:space="preserve"> &amp;</w:t>
            </w:r>
            <w:r w:rsidR="00FA67D1">
              <w:t xml:space="preserve"> </w:t>
            </w:r>
            <w:r>
              <w:t>TERM_REPORT_YEAR</w:t>
            </w:r>
          </w:p>
        </w:tc>
        <w:tc>
          <w:tcPr>
            <w:tcW w:w="3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093F3B" w:rsidRPr="00437440" w:rsidRDefault="0001715D" w:rsidP="00093F3B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Tháng {</w:t>
            </w:r>
            <w:r w:rsidR="009A2DD0">
              <w:t>TERM_REPORT_MONTH</w:t>
            </w:r>
            <w:r>
              <w:t>} năm {</w:t>
            </w:r>
            <w:r w:rsidRPr="00E6019C">
              <w:t xml:space="preserve"> </w:t>
            </w:r>
            <w:r w:rsidR="009A2DD0">
              <w:t>TERM_REPORT_YEAR</w:t>
            </w:r>
            <w:r>
              <w:t xml:space="preserve">} </w:t>
            </w:r>
          </w:p>
        </w:tc>
      </w:tr>
      <w:tr w:rsidR="00093F3B" w:rsidRPr="00437440" w:rsidTr="00713BE3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093F3B" w:rsidRPr="00437440" w:rsidRDefault="00093F3B" w:rsidP="00093F3B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093F3B" w:rsidRPr="00BE0B19" w:rsidRDefault="00093F3B" w:rsidP="00093F3B">
            <w:pPr>
              <w:spacing w:line="360" w:lineRule="auto"/>
              <w:rPr>
                <w:rFonts w:ascii="Arial" w:hAnsi="Arial" w:cs="Arial"/>
              </w:rPr>
            </w:pPr>
            <w:r w:rsidRPr="00BE0B19">
              <w:rPr>
                <w:rFonts w:ascii="Arial" w:hAnsi="Arial" w:cs="Arial"/>
              </w:rPr>
              <w:t>Lần đầu [ ]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093F3B" w:rsidRPr="00E6019C" w:rsidRDefault="00093F3B" w:rsidP="00093F3B">
            <w:pPr>
              <w:spacing w:line="360" w:lineRule="auto"/>
            </w:pPr>
          </w:p>
        </w:tc>
        <w:tc>
          <w:tcPr>
            <w:tcW w:w="3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093F3B" w:rsidRDefault="0001715D" w:rsidP="00093F3B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Null</w:t>
            </w:r>
          </w:p>
        </w:tc>
      </w:tr>
      <w:tr w:rsidR="00093F3B" w:rsidRPr="00437440" w:rsidTr="00713BE3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093F3B" w:rsidRPr="00437440" w:rsidRDefault="00093F3B" w:rsidP="00093F3B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093F3B" w:rsidRPr="00BE0B19" w:rsidRDefault="00093F3B" w:rsidP="00093F3B">
            <w:pPr>
              <w:spacing w:line="360" w:lineRule="auto"/>
              <w:rPr>
                <w:rFonts w:ascii="Arial" w:hAnsi="Arial" w:cs="Arial"/>
              </w:rPr>
            </w:pPr>
            <w:r w:rsidRPr="00BE0B19">
              <w:rPr>
                <w:rFonts w:ascii="Arial" w:hAnsi="Arial" w:cs="Arial"/>
              </w:rPr>
              <w:t>Bổ sung lần thứ [ ]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093F3B" w:rsidRDefault="00093F3B" w:rsidP="00093F3B">
            <w:pPr>
              <w:spacing w:line="360" w:lineRule="auto"/>
            </w:pPr>
          </w:p>
        </w:tc>
        <w:tc>
          <w:tcPr>
            <w:tcW w:w="3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093F3B" w:rsidRDefault="0001715D" w:rsidP="00093F3B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Null</w:t>
            </w:r>
          </w:p>
        </w:tc>
      </w:tr>
      <w:tr w:rsidR="00093F3B" w:rsidRPr="00437440" w:rsidTr="00713BE3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093F3B" w:rsidRPr="00437440" w:rsidRDefault="00093F3B" w:rsidP="00093F3B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093F3B" w:rsidRPr="00BE0B19" w:rsidRDefault="00093F3B" w:rsidP="00093F3B">
            <w:pPr>
              <w:spacing w:line="360" w:lineRule="auto"/>
              <w:rPr>
                <w:rFonts w:ascii="Arial" w:hAnsi="Arial" w:cs="Arial"/>
              </w:rPr>
            </w:pPr>
            <w:r w:rsidRPr="00BE0B19">
              <w:rPr>
                <w:rFonts w:ascii="Arial" w:hAnsi="Arial" w:cs="Arial"/>
              </w:rPr>
              <w:t>Sửa đổi lần thứ [ ]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093F3B" w:rsidRDefault="00093F3B" w:rsidP="00093F3B">
            <w:pPr>
              <w:spacing w:line="360" w:lineRule="auto"/>
            </w:pPr>
          </w:p>
        </w:tc>
        <w:tc>
          <w:tcPr>
            <w:tcW w:w="3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01715D" w:rsidRPr="00E5131C" w:rsidRDefault="0001715D" w:rsidP="00093F3B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Null</w:t>
            </w:r>
          </w:p>
        </w:tc>
      </w:tr>
      <w:tr w:rsidR="00093F3B" w:rsidRPr="00437440" w:rsidTr="00713BE3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093F3B" w:rsidRPr="00437440" w:rsidRDefault="00093F3B" w:rsidP="00093F3B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093F3B" w:rsidRPr="00BE0B19" w:rsidRDefault="0001715D" w:rsidP="00093F3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ên người nộp thế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093F3B" w:rsidRDefault="0001715D" w:rsidP="00093F3B">
            <w:pPr>
              <w:spacing w:line="360" w:lineRule="auto"/>
            </w:pPr>
            <w:r>
              <w:t>BRANCH_NAME</w:t>
            </w:r>
          </w:p>
        </w:tc>
        <w:tc>
          <w:tcPr>
            <w:tcW w:w="3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093F3B" w:rsidRDefault="0001715D" w:rsidP="00093F3B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Tên chi nhánh lấy theo BRANCH_CODE từ MD_BRANCH_LIST</w:t>
            </w:r>
          </w:p>
        </w:tc>
      </w:tr>
      <w:tr w:rsidR="00093F3B" w:rsidRPr="00437440" w:rsidTr="00713BE3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093F3B" w:rsidRPr="00437440" w:rsidRDefault="00093F3B" w:rsidP="00093F3B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093F3B" w:rsidRPr="00BE0B19" w:rsidRDefault="0001715D" w:rsidP="00093F3B">
            <w:pPr>
              <w:spacing w:line="36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ã số thuế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093F3B" w:rsidRDefault="0001715D" w:rsidP="00093F3B">
            <w:pPr>
              <w:spacing w:line="360" w:lineRule="auto"/>
            </w:pPr>
            <w:r w:rsidRPr="0001715D">
              <w:t>TAX_CODE</w:t>
            </w:r>
          </w:p>
        </w:tc>
        <w:tc>
          <w:tcPr>
            <w:tcW w:w="3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093F3B" w:rsidRDefault="0001715D" w:rsidP="00093F3B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lấy</w:t>
            </w:r>
            <w:r>
              <w:rPr>
                <w:rFonts w:eastAsia="Calibri"/>
              </w:rPr>
              <w:t xml:space="preserve"> TAX_CODE</w:t>
            </w:r>
            <w:r>
              <w:rPr>
                <w:rFonts w:eastAsia="Calibri"/>
              </w:rPr>
              <w:t xml:space="preserve"> theo BRANCH_CODE từ MD_BRANCH_LIST</w:t>
            </w:r>
          </w:p>
        </w:tc>
      </w:tr>
      <w:tr w:rsidR="00DD5A26" w:rsidRPr="00437440" w:rsidTr="00A23736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DD5A26" w:rsidRPr="00437440" w:rsidRDefault="00DD5A26" w:rsidP="00713BE3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76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DD5A26" w:rsidRPr="00893B5A" w:rsidRDefault="00DD5A26" w:rsidP="00713BE3">
            <w:pPr>
              <w:spacing w:line="360" w:lineRule="auto"/>
            </w:pPr>
          </w:p>
          <w:p w:rsidR="00DD5A26" w:rsidRPr="006E493C" w:rsidRDefault="00DD5A26" w:rsidP="006E493C">
            <w:pPr>
              <w:pStyle w:val="ListParagraph"/>
              <w:numPr>
                <w:ilvl w:val="0"/>
                <w:numId w:val="4"/>
              </w:numPr>
              <w:spacing w:line="360" w:lineRule="auto"/>
              <w:ind w:left="360"/>
            </w:pPr>
            <w:r>
              <w:rPr>
                <w:rFonts w:eastAsia="Calibri"/>
              </w:rPr>
              <w:t>Lấy thông tin chi tiết từ VAT_BILL_REPORT theo BRANCH_CON</w:t>
            </w:r>
            <w:r w:rsidRPr="00BE730A">
              <w:rPr>
                <w:rFonts w:eastAsia="Calibri"/>
              </w:rPr>
              <w:t xml:space="preserve">: </w:t>
            </w:r>
            <w:r>
              <w:rPr>
                <w:rFonts w:eastAsia="Calibri"/>
              </w:rPr>
              <w:t xml:space="preserve"> </w:t>
            </w:r>
          </w:p>
          <w:tbl>
            <w:tblPr>
              <w:tblW w:w="7025" w:type="dxa"/>
              <w:tblInd w:w="35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810"/>
              <w:gridCol w:w="2669"/>
              <w:gridCol w:w="3546"/>
            </w:tblGrid>
            <w:tr w:rsidR="00DD5A26" w:rsidRPr="007D26F3" w:rsidTr="00FF2288">
              <w:trPr>
                <w:trHeight w:val="476"/>
              </w:trPr>
              <w:tc>
                <w:tcPr>
                  <w:tcW w:w="810" w:type="dxa"/>
                  <w:shd w:val="clear" w:color="auto" w:fill="auto"/>
                  <w:vAlign w:val="center"/>
                </w:tcPr>
                <w:p w:rsidR="00DD5A26" w:rsidRPr="007D26F3" w:rsidRDefault="00DD5A26" w:rsidP="00D35332">
                  <w:pPr>
                    <w:pStyle w:val="ListParagraph"/>
                    <w:spacing w:before="120" w:after="120" w:line="360" w:lineRule="auto"/>
                    <w:ind w:left="0"/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  <w:lang w:val="vi-VN"/>
                    </w:rPr>
                  </w:pPr>
                  <w:r w:rsidRPr="007D26F3">
                    <w:rPr>
                      <w:rFonts w:ascii="Arial" w:hAnsi="Arial" w:cs="Arial"/>
                      <w:b/>
                      <w:sz w:val="20"/>
                      <w:szCs w:val="20"/>
                      <w:lang w:val="vi-VN"/>
                    </w:rPr>
                    <w:t>STT</w:t>
                  </w:r>
                </w:p>
              </w:tc>
              <w:tc>
                <w:tcPr>
                  <w:tcW w:w="2669" w:type="dxa"/>
                  <w:shd w:val="clear" w:color="auto" w:fill="auto"/>
                  <w:vAlign w:val="center"/>
                </w:tcPr>
                <w:p w:rsidR="00DD5A26" w:rsidRPr="007D26F3" w:rsidRDefault="00DD5A26" w:rsidP="00D35332">
                  <w:pPr>
                    <w:pStyle w:val="ListParagraph"/>
                    <w:spacing w:before="120" w:after="120" w:line="360" w:lineRule="auto"/>
                    <w:ind w:left="0"/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b/>
                      <w:sz w:val="20"/>
                      <w:szCs w:val="20"/>
                    </w:rPr>
                    <w:t>Chỉ tiêu</w:t>
                  </w:r>
                </w:p>
              </w:tc>
              <w:tc>
                <w:tcPr>
                  <w:tcW w:w="3546" w:type="dxa"/>
                  <w:shd w:val="clear" w:color="auto" w:fill="auto"/>
                  <w:vAlign w:val="center"/>
                </w:tcPr>
                <w:p w:rsidR="00DD5A26" w:rsidRPr="007D26F3" w:rsidRDefault="00DD5A26" w:rsidP="00D35332">
                  <w:pPr>
                    <w:pStyle w:val="ListParagraph"/>
                    <w:spacing w:before="120" w:after="120" w:line="360" w:lineRule="auto"/>
                    <w:ind w:left="0"/>
                    <w:jc w:val="center"/>
                    <w:rPr>
                      <w:rFonts w:ascii="Arial" w:hAnsi="Arial" w:cs="Arial"/>
                      <w:b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b/>
                      <w:sz w:val="20"/>
                      <w:szCs w:val="20"/>
                    </w:rPr>
                    <w:t>Mô tả cách lấy dữ liệu</w:t>
                  </w:r>
                </w:p>
              </w:tc>
            </w:tr>
            <w:tr w:rsidR="00DD5A26" w:rsidRPr="007D26F3" w:rsidTr="00FF2288">
              <w:tc>
                <w:tcPr>
                  <w:tcW w:w="810" w:type="dxa"/>
                  <w:shd w:val="clear" w:color="auto" w:fill="auto"/>
                  <w:vAlign w:val="center"/>
                </w:tcPr>
                <w:p w:rsidR="00DD5A26" w:rsidRPr="007D26F3" w:rsidRDefault="00DD5A26" w:rsidP="00D35332">
                  <w:pPr>
                    <w:pStyle w:val="ListParagraph"/>
                    <w:spacing w:before="120" w:after="120" w:line="360" w:lineRule="auto"/>
                    <w:ind w:left="0"/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sz w:val="20"/>
                      <w:szCs w:val="20"/>
                    </w:rPr>
                    <w:t>1</w:t>
                  </w:r>
                </w:p>
              </w:tc>
              <w:tc>
                <w:tcPr>
                  <w:tcW w:w="2669" w:type="dxa"/>
                  <w:shd w:val="clear" w:color="auto" w:fill="auto"/>
                  <w:vAlign w:val="center"/>
                </w:tcPr>
                <w:p w:rsidR="00DD5A26" w:rsidRPr="007D26F3" w:rsidRDefault="00DD5A26" w:rsidP="00D35332">
                  <w:pPr>
                    <w:pStyle w:val="ListParagraph"/>
                    <w:spacing w:before="120" w:after="120"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sz w:val="20"/>
                      <w:szCs w:val="20"/>
                    </w:rPr>
                    <w:t>STT</w:t>
                  </w:r>
                </w:p>
              </w:tc>
              <w:tc>
                <w:tcPr>
                  <w:tcW w:w="3546" w:type="dxa"/>
                  <w:shd w:val="clear" w:color="auto" w:fill="auto"/>
                  <w:vAlign w:val="center"/>
                </w:tcPr>
                <w:p w:rsidR="00DD5A26" w:rsidRDefault="00DD5A26" w:rsidP="00D35332">
                  <w:pPr>
                    <w:pStyle w:val="ListParagraph"/>
                    <w:spacing w:before="120" w:after="120"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sz w:val="20"/>
                      <w:szCs w:val="20"/>
                    </w:rPr>
                    <w:t>Hệ thống tự sinh theo thứ tự tăng dần</w:t>
                  </w:r>
                </w:p>
                <w:p w:rsidR="00DD5A26" w:rsidRPr="007D26F3" w:rsidRDefault="00DD5A26" w:rsidP="00D35332">
                  <w:pPr>
                    <w:pStyle w:val="ListParagraph"/>
                    <w:spacing w:before="120" w:after="120"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SORT BY </w:t>
                  </w:r>
                  <w:r w:rsidRPr="007D26F3">
                    <w:rPr>
                      <w:rFonts w:ascii="Arial" w:hAnsi="Arial" w:cs="Arial"/>
                      <w:sz w:val="20"/>
                      <w:szCs w:val="20"/>
                    </w:rPr>
                    <w:t>DATE_TRANS</w:t>
                  </w:r>
                </w:p>
              </w:tc>
            </w:tr>
            <w:tr w:rsidR="00DD5A26" w:rsidRPr="007D26F3" w:rsidTr="00FF2288">
              <w:tc>
                <w:tcPr>
                  <w:tcW w:w="810" w:type="dxa"/>
                  <w:shd w:val="clear" w:color="auto" w:fill="auto"/>
                  <w:vAlign w:val="center"/>
                </w:tcPr>
                <w:p w:rsidR="00DD5A26" w:rsidRPr="007D26F3" w:rsidRDefault="00DD5A26" w:rsidP="00D35332">
                  <w:pPr>
                    <w:pStyle w:val="ListParagraph"/>
                    <w:spacing w:before="120" w:after="120" w:line="360" w:lineRule="auto"/>
                    <w:ind w:left="0"/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sz w:val="20"/>
                      <w:szCs w:val="20"/>
                    </w:rPr>
                    <w:t>2</w:t>
                  </w:r>
                </w:p>
              </w:tc>
              <w:tc>
                <w:tcPr>
                  <w:tcW w:w="2669" w:type="dxa"/>
                  <w:shd w:val="clear" w:color="auto" w:fill="auto"/>
                  <w:vAlign w:val="center"/>
                </w:tcPr>
                <w:p w:rsidR="00DD5A26" w:rsidRPr="007D26F3" w:rsidRDefault="00DD5A26" w:rsidP="00D35332">
                  <w:pPr>
                    <w:pStyle w:val="ListParagraph"/>
                    <w:spacing w:before="120" w:after="120"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sz w:val="20"/>
                      <w:szCs w:val="20"/>
                    </w:rPr>
                    <w:t>Ký hiệu, mẫu số hóa đơn</w:t>
                  </w:r>
                </w:p>
              </w:tc>
              <w:tc>
                <w:tcPr>
                  <w:tcW w:w="3546" w:type="dxa"/>
                  <w:shd w:val="clear" w:color="auto" w:fill="auto"/>
                  <w:vAlign w:val="center"/>
                </w:tcPr>
                <w:p w:rsidR="00DD5A26" w:rsidRPr="007D26F3" w:rsidRDefault="00FF2288" w:rsidP="00D35332">
                  <w:pPr>
                    <w:pStyle w:val="ListParagraph"/>
                    <w:spacing w:before="120" w:after="120"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eastAsia="Calibri"/>
                    </w:rPr>
                    <w:t>VAT_BILL_REPORT</w:t>
                  </w:r>
                  <w:r>
                    <w:rPr>
                      <w:rFonts w:ascii="Arial" w:hAnsi="Arial" w:cs="Arial"/>
                      <w:sz w:val="20"/>
                      <w:szCs w:val="20"/>
                    </w:rPr>
                    <w:t>.</w:t>
                  </w:r>
                  <w:r w:rsidR="00DD5A26" w:rsidRPr="007D26F3">
                    <w:rPr>
                      <w:rFonts w:ascii="Arial" w:hAnsi="Arial" w:cs="Arial"/>
                      <w:sz w:val="20"/>
                      <w:szCs w:val="20"/>
                    </w:rPr>
                    <w:t>BILL_CODE</w:t>
                  </w:r>
                </w:p>
              </w:tc>
            </w:tr>
            <w:tr w:rsidR="00DD5A26" w:rsidRPr="007D26F3" w:rsidTr="00FF2288">
              <w:tc>
                <w:tcPr>
                  <w:tcW w:w="810" w:type="dxa"/>
                  <w:shd w:val="clear" w:color="auto" w:fill="auto"/>
                  <w:vAlign w:val="center"/>
                </w:tcPr>
                <w:p w:rsidR="00DD5A26" w:rsidRPr="007D26F3" w:rsidRDefault="00DD5A26" w:rsidP="00D35332">
                  <w:pPr>
                    <w:pStyle w:val="ListParagraph"/>
                    <w:spacing w:before="120" w:after="120" w:line="360" w:lineRule="auto"/>
                    <w:ind w:left="0"/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sz w:val="20"/>
                      <w:szCs w:val="20"/>
                    </w:rPr>
                    <w:t>3</w:t>
                  </w:r>
                </w:p>
              </w:tc>
              <w:tc>
                <w:tcPr>
                  <w:tcW w:w="2669" w:type="dxa"/>
                  <w:shd w:val="clear" w:color="auto" w:fill="auto"/>
                  <w:vAlign w:val="center"/>
                </w:tcPr>
                <w:p w:rsidR="00DD5A26" w:rsidRPr="007D26F3" w:rsidRDefault="00DD5A26" w:rsidP="00D35332">
                  <w:pPr>
                    <w:pStyle w:val="ListParagraph"/>
                    <w:spacing w:before="120" w:after="120"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sz w:val="20"/>
                      <w:szCs w:val="20"/>
                    </w:rPr>
                    <w:t>Số hóa đơn</w:t>
                  </w:r>
                </w:p>
              </w:tc>
              <w:tc>
                <w:tcPr>
                  <w:tcW w:w="3546" w:type="dxa"/>
                  <w:shd w:val="clear" w:color="auto" w:fill="auto"/>
                  <w:vAlign w:val="center"/>
                </w:tcPr>
                <w:p w:rsidR="00DD5A26" w:rsidRPr="007D26F3" w:rsidRDefault="00FF2288" w:rsidP="00D35332">
                  <w:pPr>
                    <w:pStyle w:val="ListParagraph"/>
                    <w:spacing w:before="120" w:after="120"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eastAsia="Calibri"/>
                    </w:rPr>
                    <w:t>VAT_BILL_REPORT</w:t>
                  </w:r>
                  <w:r>
                    <w:rPr>
                      <w:rFonts w:ascii="Arial" w:hAnsi="Arial" w:cs="Arial"/>
                      <w:sz w:val="20"/>
                      <w:szCs w:val="20"/>
                    </w:rPr>
                    <w:t>.</w:t>
                  </w:r>
                  <w:r w:rsidR="00DD5A26" w:rsidRPr="007D26F3">
                    <w:rPr>
                      <w:rFonts w:ascii="Arial" w:hAnsi="Arial" w:cs="Arial"/>
                      <w:sz w:val="20"/>
                      <w:szCs w:val="20"/>
                    </w:rPr>
                    <w:t>BILL_NO</w:t>
                  </w:r>
                </w:p>
              </w:tc>
            </w:tr>
            <w:tr w:rsidR="00DD5A26" w:rsidRPr="007D26F3" w:rsidTr="00FF2288">
              <w:tc>
                <w:tcPr>
                  <w:tcW w:w="810" w:type="dxa"/>
                  <w:shd w:val="clear" w:color="auto" w:fill="auto"/>
                  <w:vAlign w:val="center"/>
                </w:tcPr>
                <w:p w:rsidR="00DD5A26" w:rsidRPr="007D26F3" w:rsidRDefault="00DD5A26" w:rsidP="00D35332">
                  <w:pPr>
                    <w:pStyle w:val="ListParagraph"/>
                    <w:spacing w:before="120" w:after="120" w:line="360" w:lineRule="auto"/>
                    <w:ind w:left="0"/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sz w:val="20"/>
                      <w:szCs w:val="20"/>
                    </w:rPr>
                    <w:t>4</w:t>
                  </w:r>
                </w:p>
              </w:tc>
              <w:tc>
                <w:tcPr>
                  <w:tcW w:w="2669" w:type="dxa"/>
                  <w:shd w:val="clear" w:color="auto" w:fill="auto"/>
                  <w:vAlign w:val="center"/>
                </w:tcPr>
                <w:p w:rsidR="00DD5A26" w:rsidRPr="007D26F3" w:rsidRDefault="00DD5A26" w:rsidP="00D35332">
                  <w:pPr>
                    <w:pStyle w:val="ListParagraph"/>
                    <w:spacing w:before="120" w:after="120"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sz w:val="20"/>
                      <w:szCs w:val="20"/>
                    </w:rPr>
                    <w:t>Ngày tháng năm lập hóa đơn</w:t>
                  </w:r>
                </w:p>
              </w:tc>
              <w:tc>
                <w:tcPr>
                  <w:tcW w:w="3546" w:type="dxa"/>
                  <w:shd w:val="clear" w:color="auto" w:fill="auto"/>
                  <w:vAlign w:val="center"/>
                </w:tcPr>
                <w:p w:rsidR="00DD5A26" w:rsidRPr="007D26F3" w:rsidRDefault="00FF2288" w:rsidP="00D35332">
                  <w:pPr>
                    <w:pStyle w:val="ListParagraph"/>
                    <w:spacing w:before="120" w:after="120"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eastAsia="Calibri"/>
                    </w:rPr>
                    <w:t>VAT_BILL_REPORT</w:t>
                  </w:r>
                  <w:r>
                    <w:rPr>
                      <w:rFonts w:ascii="Arial" w:hAnsi="Arial" w:cs="Arial"/>
                      <w:sz w:val="20"/>
                      <w:szCs w:val="20"/>
                    </w:rPr>
                    <w:t>.</w:t>
                  </w:r>
                  <w:r w:rsidR="00DD5A26" w:rsidRPr="007D26F3">
                    <w:rPr>
                      <w:rFonts w:ascii="Arial" w:hAnsi="Arial" w:cs="Arial"/>
                      <w:sz w:val="20"/>
                      <w:szCs w:val="20"/>
                    </w:rPr>
                    <w:t>DATE_TRANS</w:t>
                  </w:r>
                </w:p>
              </w:tc>
            </w:tr>
            <w:tr w:rsidR="00DD5A26" w:rsidRPr="007D26F3" w:rsidTr="00FF2288">
              <w:trPr>
                <w:trHeight w:val="224"/>
              </w:trPr>
              <w:tc>
                <w:tcPr>
                  <w:tcW w:w="810" w:type="dxa"/>
                  <w:shd w:val="clear" w:color="auto" w:fill="auto"/>
                  <w:vAlign w:val="center"/>
                </w:tcPr>
                <w:p w:rsidR="00DD5A26" w:rsidRPr="007D26F3" w:rsidRDefault="00DD5A26" w:rsidP="00D35332">
                  <w:pPr>
                    <w:pStyle w:val="ListParagraph"/>
                    <w:spacing w:before="120" w:after="120" w:line="360" w:lineRule="auto"/>
                    <w:ind w:left="0"/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sz w:val="20"/>
                      <w:szCs w:val="20"/>
                    </w:rPr>
                    <w:t>5</w:t>
                  </w:r>
                </w:p>
              </w:tc>
              <w:tc>
                <w:tcPr>
                  <w:tcW w:w="2669" w:type="dxa"/>
                  <w:shd w:val="clear" w:color="auto" w:fill="auto"/>
                  <w:vAlign w:val="center"/>
                </w:tcPr>
                <w:p w:rsidR="00DD5A26" w:rsidRPr="007D26F3" w:rsidRDefault="00DD5A26" w:rsidP="00D35332">
                  <w:pPr>
                    <w:pStyle w:val="ListParagraph"/>
                    <w:spacing w:before="120" w:after="120"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sz w:val="20"/>
                      <w:szCs w:val="20"/>
                    </w:rPr>
                    <w:t>Tên người mua</w:t>
                  </w:r>
                </w:p>
              </w:tc>
              <w:tc>
                <w:tcPr>
                  <w:tcW w:w="3546" w:type="dxa"/>
                  <w:shd w:val="clear" w:color="auto" w:fill="auto"/>
                  <w:vAlign w:val="center"/>
                </w:tcPr>
                <w:p w:rsidR="00DD5A26" w:rsidRPr="007D26F3" w:rsidRDefault="00FF2288" w:rsidP="00D35332">
                  <w:pPr>
                    <w:pStyle w:val="ListParagraph"/>
                    <w:spacing w:before="120" w:after="120"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eastAsia="Calibri"/>
                    </w:rPr>
                    <w:t>VAT_BILL_REPORT</w:t>
                  </w:r>
                  <w:r>
                    <w:rPr>
                      <w:rFonts w:ascii="Arial" w:hAnsi="Arial" w:cs="Arial"/>
                      <w:sz w:val="20"/>
                      <w:szCs w:val="20"/>
                    </w:rPr>
                    <w:t>.</w:t>
                  </w:r>
                  <w:r w:rsidR="00DD5A26" w:rsidRPr="007D26F3">
                    <w:rPr>
                      <w:rFonts w:ascii="Arial" w:hAnsi="Arial" w:cs="Arial"/>
                      <w:sz w:val="20"/>
                      <w:szCs w:val="20"/>
                    </w:rPr>
                    <w:t>CUST_NAME</w:t>
                  </w:r>
                </w:p>
              </w:tc>
            </w:tr>
            <w:tr w:rsidR="00DD5A26" w:rsidRPr="007D26F3" w:rsidTr="00FF2288">
              <w:tc>
                <w:tcPr>
                  <w:tcW w:w="810" w:type="dxa"/>
                  <w:shd w:val="clear" w:color="auto" w:fill="auto"/>
                  <w:vAlign w:val="center"/>
                </w:tcPr>
                <w:p w:rsidR="00DD5A26" w:rsidRPr="007D26F3" w:rsidRDefault="00DD5A26" w:rsidP="00D35332">
                  <w:pPr>
                    <w:pStyle w:val="ListParagraph"/>
                    <w:spacing w:before="120" w:after="120" w:line="360" w:lineRule="auto"/>
                    <w:ind w:left="0"/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sz w:val="20"/>
                      <w:szCs w:val="20"/>
                    </w:rPr>
                    <w:t>6</w:t>
                  </w:r>
                </w:p>
              </w:tc>
              <w:tc>
                <w:tcPr>
                  <w:tcW w:w="2669" w:type="dxa"/>
                  <w:shd w:val="clear" w:color="auto" w:fill="auto"/>
                  <w:vAlign w:val="center"/>
                </w:tcPr>
                <w:p w:rsidR="00DD5A26" w:rsidRPr="007D26F3" w:rsidRDefault="00DD5A26" w:rsidP="00D35332">
                  <w:pPr>
                    <w:pStyle w:val="ListParagraph"/>
                    <w:spacing w:before="120" w:after="120"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sz w:val="20"/>
                      <w:szCs w:val="20"/>
                    </w:rPr>
                    <w:t>MST người mua/ mã khách hàng</w:t>
                  </w:r>
                </w:p>
              </w:tc>
              <w:tc>
                <w:tcPr>
                  <w:tcW w:w="3546" w:type="dxa"/>
                  <w:shd w:val="clear" w:color="auto" w:fill="auto"/>
                  <w:vAlign w:val="center"/>
                </w:tcPr>
                <w:p w:rsidR="00DD5A26" w:rsidRPr="007D26F3" w:rsidRDefault="00FF2288" w:rsidP="00D35332">
                  <w:pPr>
                    <w:pStyle w:val="ListParagraph"/>
                    <w:spacing w:before="120" w:after="120"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eastAsia="Calibri"/>
                    </w:rPr>
                    <w:t>VAT_BILL_REPORT</w:t>
                  </w:r>
                  <w:r>
                    <w:rPr>
                      <w:rFonts w:ascii="Arial" w:hAnsi="Arial" w:cs="Arial"/>
                      <w:sz w:val="20"/>
                      <w:szCs w:val="20"/>
                    </w:rPr>
                    <w:t>.</w:t>
                  </w:r>
                  <w:r w:rsidR="00DD5A26" w:rsidRPr="007D26F3">
                    <w:rPr>
                      <w:rFonts w:ascii="Arial" w:hAnsi="Arial" w:cs="Arial"/>
                      <w:sz w:val="20"/>
                      <w:szCs w:val="20"/>
                    </w:rPr>
                    <w:t>CUST_TAX_NO</w:t>
                  </w:r>
                </w:p>
              </w:tc>
            </w:tr>
            <w:tr w:rsidR="00DD5A26" w:rsidRPr="007D26F3" w:rsidTr="00FF2288">
              <w:tc>
                <w:tcPr>
                  <w:tcW w:w="810" w:type="dxa"/>
                  <w:shd w:val="clear" w:color="auto" w:fill="auto"/>
                  <w:vAlign w:val="center"/>
                </w:tcPr>
                <w:p w:rsidR="00DD5A26" w:rsidRPr="007D26F3" w:rsidRDefault="00DD5A26" w:rsidP="00D35332">
                  <w:pPr>
                    <w:pStyle w:val="ListParagraph"/>
                    <w:spacing w:before="120" w:after="120" w:line="360" w:lineRule="auto"/>
                    <w:ind w:left="0"/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sz w:val="20"/>
                      <w:szCs w:val="20"/>
                    </w:rPr>
                    <w:t>7</w:t>
                  </w:r>
                </w:p>
              </w:tc>
              <w:tc>
                <w:tcPr>
                  <w:tcW w:w="2669" w:type="dxa"/>
                  <w:shd w:val="clear" w:color="auto" w:fill="auto"/>
                  <w:vAlign w:val="center"/>
                </w:tcPr>
                <w:p w:rsidR="00DD5A26" w:rsidRPr="007D26F3" w:rsidRDefault="00DD5A26" w:rsidP="00D35332">
                  <w:pPr>
                    <w:pStyle w:val="ListParagraph"/>
                    <w:spacing w:before="120" w:after="120"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sz w:val="20"/>
                      <w:szCs w:val="20"/>
                    </w:rPr>
                    <w:t>Mặt hàng</w:t>
                  </w:r>
                </w:p>
              </w:tc>
              <w:tc>
                <w:tcPr>
                  <w:tcW w:w="3546" w:type="dxa"/>
                  <w:shd w:val="clear" w:color="auto" w:fill="auto"/>
                  <w:vAlign w:val="center"/>
                </w:tcPr>
                <w:p w:rsidR="00DD5A26" w:rsidRPr="007D26F3" w:rsidRDefault="00FF2288" w:rsidP="00D35332">
                  <w:pPr>
                    <w:pStyle w:val="ListParagraph"/>
                    <w:spacing w:before="120" w:after="120"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eastAsia="Calibri"/>
                    </w:rPr>
                    <w:t>VAT_BILL_REPORT</w:t>
                  </w:r>
                  <w:r>
                    <w:rPr>
                      <w:rFonts w:ascii="Arial" w:hAnsi="Arial" w:cs="Arial"/>
                      <w:sz w:val="20"/>
                      <w:szCs w:val="20"/>
                    </w:rPr>
                    <w:t>.</w:t>
                  </w:r>
                  <w:r w:rsidR="00DD5A26" w:rsidRPr="007D26F3">
                    <w:rPr>
                      <w:rFonts w:ascii="Arial" w:hAnsi="Arial" w:cs="Arial"/>
                      <w:sz w:val="20"/>
                      <w:szCs w:val="20"/>
                    </w:rPr>
                    <w:t>TRANS_DESCRIPTIONS</w:t>
                  </w:r>
                </w:p>
              </w:tc>
            </w:tr>
            <w:tr w:rsidR="00DD5A26" w:rsidRPr="007D26F3" w:rsidTr="00FF2288">
              <w:tc>
                <w:tcPr>
                  <w:tcW w:w="810" w:type="dxa"/>
                  <w:shd w:val="clear" w:color="auto" w:fill="auto"/>
                  <w:vAlign w:val="center"/>
                </w:tcPr>
                <w:p w:rsidR="00DD5A26" w:rsidRPr="007D26F3" w:rsidRDefault="00DD5A26" w:rsidP="00D35332">
                  <w:pPr>
                    <w:pStyle w:val="ListParagraph"/>
                    <w:spacing w:before="120" w:after="120" w:line="360" w:lineRule="auto"/>
                    <w:ind w:left="0"/>
                    <w:jc w:val="center"/>
                    <w:rPr>
                      <w:rFonts w:ascii="Arial" w:hAnsi="Arial" w:cs="Arial"/>
                      <w:color w:val="0070C0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color w:val="0070C0"/>
                      <w:sz w:val="20"/>
                      <w:szCs w:val="20"/>
                    </w:rPr>
                    <w:t>8</w:t>
                  </w:r>
                </w:p>
              </w:tc>
              <w:tc>
                <w:tcPr>
                  <w:tcW w:w="2669" w:type="dxa"/>
                  <w:shd w:val="clear" w:color="auto" w:fill="auto"/>
                  <w:vAlign w:val="center"/>
                </w:tcPr>
                <w:p w:rsidR="00DD5A26" w:rsidRPr="007D26F3" w:rsidRDefault="00DD5A26" w:rsidP="00D35332">
                  <w:pPr>
                    <w:pStyle w:val="ListParagraph"/>
                    <w:spacing w:before="120" w:after="120" w:line="360" w:lineRule="auto"/>
                    <w:ind w:left="0"/>
                    <w:rPr>
                      <w:rFonts w:ascii="Arial" w:hAnsi="Arial" w:cs="Arial"/>
                      <w:color w:val="0070C0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color w:val="0070C0"/>
                      <w:sz w:val="20"/>
                      <w:szCs w:val="20"/>
                    </w:rPr>
                    <w:t>Số lượng hàng hóa</w:t>
                  </w:r>
                </w:p>
              </w:tc>
              <w:tc>
                <w:tcPr>
                  <w:tcW w:w="3546" w:type="dxa"/>
                  <w:shd w:val="clear" w:color="auto" w:fill="auto"/>
                  <w:vAlign w:val="center"/>
                </w:tcPr>
                <w:p w:rsidR="00DD5A26" w:rsidRPr="007D26F3" w:rsidRDefault="00FF2288" w:rsidP="00D35332">
                  <w:pPr>
                    <w:pStyle w:val="ListParagraph"/>
                    <w:spacing w:before="120" w:after="120" w:line="360" w:lineRule="auto"/>
                    <w:ind w:left="0"/>
                    <w:rPr>
                      <w:rFonts w:ascii="Arial" w:hAnsi="Arial" w:cs="Arial"/>
                      <w:color w:val="0070C0"/>
                      <w:sz w:val="20"/>
                      <w:szCs w:val="20"/>
                    </w:rPr>
                  </w:pPr>
                  <w:r>
                    <w:rPr>
                      <w:rFonts w:eastAsia="Calibri"/>
                    </w:rPr>
                    <w:t>VAT_BILL_REPORT</w:t>
                  </w:r>
                  <w:r>
                    <w:rPr>
                      <w:rFonts w:ascii="Arial" w:hAnsi="Arial" w:cs="Arial"/>
                      <w:sz w:val="20"/>
                      <w:szCs w:val="20"/>
                    </w:rPr>
                    <w:t>.</w:t>
                  </w:r>
                  <w:r w:rsidR="00DD5A26" w:rsidRPr="007D26F3">
                    <w:rPr>
                      <w:rFonts w:ascii="Arial" w:hAnsi="Arial" w:cs="Arial"/>
                      <w:color w:val="0070C0"/>
                      <w:sz w:val="20"/>
                      <w:szCs w:val="20"/>
                    </w:rPr>
                    <w:t>QUATITY</w:t>
                  </w:r>
                </w:p>
              </w:tc>
            </w:tr>
            <w:tr w:rsidR="00DD5A26" w:rsidRPr="007D26F3" w:rsidTr="00FF2288">
              <w:tc>
                <w:tcPr>
                  <w:tcW w:w="810" w:type="dxa"/>
                  <w:shd w:val="clear" w:color="auto" w:fill="auto"/>
                  <w:vAlign w:val="center"/>
                </w:tcPr>
                <w:p w:rsidR="00DD5A26" w:rsidRPr="007D26F3" w:rsidRDefault="00DD5A26" w:rsidP="00D35332">
                  <w:pPr>
                    <w:pStyle w:val="ListParagraph"/>
                    <w:spacing w:before="120" w:after="120" w:line="360" w:lineRule="auto"/>
                    <w:ind w:left="0"/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sz w:val="20"/>
                      <w:szCs w:val="20"/>
                    </w:rPr>
                    <w:t>9</w:t>
                  </w:r>
                </w:p>
              </w:tc>
              <w:tc>
                <w:tcPr>
                  <w:tcW w:w="2669" w:type="dxa"/>
                  <w:shd w:val="clear" w:color="auto" w:fill="auto"/>
                  <w:vAlign w:val="center"/>
                </w:tcPr>
                <w:p w:rsidR="00DD5A26" w:rsidRPr="007D26F3" w:rsidRDefault="00DD5A26" w:rsidP="00D35332">
                  <w:pPr>
                    <w:pStyle w:val="ListParagraph"/>
                    <w:spacing w:before="120" w:after="120"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sz w:val="20"/>
                      <w:szCs w:val="20"/>
                    </w:rPr>
                    <w:t>Tổng giá trị hàng hóa, dịch vụ bán ra chưa có thuế GTGT</w:t>
                  </w:r>
                </w:p>
              </w:tc>
              <w:tc>
                <w:tcPr>
                  <w:tcW w:w="3546" w:type="dxa"/>
                  <w:shd w:val="clear" w:color="auto" w:fill="auto"/>
                  <w:vAlign w:val="center"/>
                </w:tcPr>
                <w:p w:rsidR="00DD5A26" w:rsidRPr="007D26F3" w:rsidRDefault="00FF2288" w:rsidP="00D35332">
                  <w:pPr>
                    <w:pStyle w:val="ListParagraph"/>
                    <w:spacing w:before="120" w:after="120"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eastAsia="Calibri"/>
                    </w:rPr>
                    <w:t>VAT_BILL_REPORT</w:t>
                  </w:r>
                  <w:r>
                    <w:rPr>
                      <w:rFonts w:ascii="Arial" w:hAnsi="Arial" w:cs="Arial"/>
                      <w:sz w:val="20"/>
                      <w:szCs w:val="20"/>
                    </w:rPr>
                    <w:t>.</w:t>
                  </w:r>
                  <w:r w:rsidR="00DD5A26" w:rsidRPr="007D26F3">
                    <w:rPr>
                      <w:rFonts w:ascii="Arial" w:hAnsi="Arial" w:cs="Arial"/>
                      <w:sz w:val="20"/>
                      <w:szCs w:val="20"/>
                    </w:rPr>
                    <w:t>TOTAL_AMOUNT_EQ</w:t>
                  </w:r>
                </w:p>
              </w:tc>
            </w:tr>
            <w:tr w:rsidR="00DD5A26" w:rsidRPr="007D26F3" w:rsidTr="00FF2288">
              <w:tc>
                <w:tcPr>
                  <w:tcW w:w="810" w:type="dxa"/>
                  <w:shd w:val="clear" w:color="auto" w:fill="auto"/>
                  <w:vAlign w:val="center"/>
                </w:tcPr>
                <w:p w:rsidR="00DD5A26" w:rsidRPr="007D26F3" w:rsidRDefault="00DD5A26" w:rsidP="00D35332">
                  <w:pPr>
                    <w:pStyle w:val="ListParagraph"/>
                    <w:spacing w:before="120" w:after="120" w:line="360" w:lineRule="auto"/>
                    <w:ind w:left="0"/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sz w:val="20"/>
                      <w:szCs w:val="20"/>
                    </w:rPr>
                    <w:t>10</w:t>
                  </w:r>
                </w:p>
              </w:tc>
              <w:tc>
                <w:tcPr>
                  <w:tcW w:w="2669" w:type="dxa"/>
                  <w:shd w:val="clear" w:color="auto" w:fill="auto"/>
                  <w:vAlign w:val="center"/>
                </w:tcPr>
                <w:p w:rsidR="00DD5A26" w:rsidRPr="007D26F3" w:rsidRDefault="00DD5A26" w:rsidP="00D35332">
                  <w:pPr>
                    <w:pStyle w:val="ListParagraph"/>
                    <w:spacing w:before="120" w:after="120"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sz w:val="20"/>
                      <w:szCs w:val="20"/>
                    </w:rPr>
                    <w:t>Thuế suất thuế GTGT</w:t>
                  </w:r>
                </w:p>
              </w:tc>
              <w:tc>
                <w:tcPr>
                  <w:tcW w:w="3546" w:type="dxa"/>
                  <w:shd w:val="clear" w:color="auto" w:fill="auto"/>
                  <w:vAlign w:val="center"/>
                </w:tcPr>
                <w:p w:rsidR="00DD5A26" w:rsidRPr="007D26F3" w:rsidRDefault="00FF2288" w:rsidP="00D35332">
                  <w:pPr>
                    <w:pStyle w:val="ListParagraph"/>
                    <w:spacing w:before="120" w:after="120"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eastAsia="Calibri"/>
                    </w:rPr>
                    <w:t>VAT_BILL_REPORT</w:t>
                  </w:r>
                  <w:r>
                    <w:rPr>
                      <w:rFonts w:ascii="Arial" w:hAnsi="Arial" w:cs="Arial"/>
                      <w:sz w:val="20"/>
                      <w:szCs w:val="20"/>
                    </w:rPr>
                    <w:t>.</w:t>
                  </w:r>
                  <w:r w:rsidR="00DD5A26" w:rsidRPr="007D26F3">
                    <w:rPr>
                      <w:rFonts w:ascii="Arial" w:hAnsi="Arial" w:cs="Arial"/>
                      <w:sz w:val="20"/>
                      <w:szCs w:val="20"/>
                    </w:rPr>
                    <w:t>VAT_PERCENT (hiển thị dạng %)</w:t>
                  </w:r>
                </w:p>
              </w:tc>
            </w:tr>
            <w:tr w:rsidR="00DD5A26" w:rsidRPr="007D26F3" w:rsidTr="00FF2288">
              <w:tc>
                <w:tcPr>
                  <w:tcW w:w="810" w:type="dxa"/>
                  <w:shd w:val="clear" w:color="auto" w:fill="auto"/>
                  <w:vAlign w:val="center"/>
                </w:tcPr>
                <w:p w:rsidR="00DD5A26" w:rsidRPr="007D26F3" w:rsidRDefault="00DD5A26" w:rsidP="00D35332">
                  <w:pPr>
                    <w:pStyle w:val="ListParagraph"/>
                    <w:spacing w:before="120" w:after="120" w:line="360" w:lineRule="auto"/>
                    <w:ind w:left="0"/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sz w:val="20"/>
                      <w:szCs w:val="20"/>
                    </w:rPr>
                    <w:t>11</w:t>
                  </w:r>
                </w:p>
              </w:tc>
              <w:tc>
                <w:tcPr>
                  <w:tcW w:w="2669" w:type="dxa"/>
                  <w:shd w:val="clear" w:color="auto" w:fill="auto"/>
                  <w:vAlign w:val="center"/>
                </w:tcPr>
                <w:p w:rsidR="00DD5A26" w:rsidRPr="007D26F3" w:rsidRDefault="00DD5A26" w:rsidP="00D35332">
                  <w:pPr>
                    <w:pStyle w:val="ListParagraph"/>
                    <w:spacing w:before="120" w:after="120"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sz w:val="20"/>
                      <w:szCs w:val="20"/>
                    </w:rPr>
                    <w:t>Tổng số thuế GTGT</w:t>
                  </w:r>
                </w:p>
              </w:tc>
              <w:tc>
                <w:tcPr>
                  <w:tcW w:w="3546" w:type="dxa"/>
                  <w:shd w:val="clear" w:color="auto" w:fill="auto"/>
                  <w:vAlign w:val="center"/>
                </w:tcPr>
                <w:p w:rsidR="00DD5A26" w:rsidRPr="007D26F3" w:rsidRDefault="00FF2288" w:rsidP="00D35332">
                  <w:pPr>
                    <w:pStyle w:val="ListParagraph"/>
                    <w:spacing w:before="120" w:after="120"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eastAsia="Calibri"/>
                    </w:rPr>
                    <w:t>VAT_BILL_REPORT</w:t>
                  </w:r>
                  <w:r>
                    <w:rPr>
                      <w:rFonts w:ascii="Arial" w:hAnsi="Arial" w:cs="Arial"/>
                      <w:sz w:val="20"/>
                      <w:szCs w:val="20"/>
                    </w:rPr>
                    <w:t>.</w:t>
                  </w:r>
                  <w:r w:rsidR="00DD5A26" w:rsidRPr="007D26F3">
                    <w:rPr>
                      <w:rFonts w:ascii="Arial" w:hAnsi="Arial" w:cs="Arial"/>
                      <w:sz w:val="20"/>
                      <w:szCs w:val="20"/>
                    </w:rPr>
                    <w:t>VAT_AMOUNT</w:t>
                  </w:r>
                </w:p>
              </w:tc>
            </w:tr>
            <w:tr w:rsidR="00FF2288" w:rsidRPr="007D26F3" w:rsidTr="00FF2288">
              <w:tc>
                <w:tcPr>
                  <w:tcW w:w="810" w:type="dxa"/>
                  <w:shd w:val="clear" w:color="auto" w:fill="auto"/>
                  <w:vAlign w:val="center"/>
                </w:tcPr>
                <w:p w:rsidR="00FF2288" w:rsidRPr="007D26F3" w:rsidRDefault="00FF2288" w:rsidP="00FF2288">
                  <w:pPr>
                    <w:pStyle w:val="ListParagraph"/>
                    <w:spacing w:before="120" w:after="120" w:line="360" w:lineRule="auto"/>
                    <w:ind w:left="0"/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sz w:val="20"/>
                      <w:szCs w:val="20"/>
                    </w:rPr>
                    <w:t>12</w:t>
                  </w:r>
                </w:p>
              </w:tc>
              <w:tc>
                <w:tcPr>
                  <w:tcW w:w="2669" w:type="dxa"/>
                  <w:shd w:val="clear" w:color="auto" w:fill="auto"/>
                  <w:vAlign w:val="center"/>
                </w:tcPr>
                <w:p w:rsidR="00FF2288" w:rsidRPr="007D26F3" w:rsidRDefault="00FF2288" w:rsidP="00FF2288">
                  <w:pPr>
                    <w:pStyle w:val="ListParagraph"/>
                    <w:spacing w:before="120" w:after="120"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sz w:val="20"/>
                      <w:szCs w:val="20"/>
                    </w:rPr>
                    <w:t>Tổng tiền thanh toán</w:t>
                  </w:r>
                </w:p>
              </w:tc>
              <w:tc>
                <w:tcPr>
                  <w:tcW w:w="3546" w:type="dxa"/>
                  <w:shd w:val="clear" w:color="auto" w:fill="auto"/>
                  <w:vAlign w:val="center"/>
                </w:tcPr>
                <w:p w:rsidR="00FF2288" w:rsidRPr="007D26F3" w:rsidRDefault="00FF2288" w:rsidP="00FF2288">
                  <w:pPr>
                    <w:pStyle w:val="ListParagraph"/>
                    <w:spacing w:before="120" w:after="120"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sz w:val="20"/>
                      <w:szCs w:val="20"/>
                    </w:rPr>
                    <w:t>TOTAL_AMOUNT_EQ</w:t>
                  </w:r>
                  <w:r>
                    <w:rPr>
                      <w:rFonts w:ascii="Arial" w:hAnsi="Arial" w:cs="Arial"/>
                      <w:sz w:val="20"/>
                      <w:szCs w:val="20"/>
                    </w:rPr>
                    <w:t xml:space="preserve"> + </w:t>
                  </w:r>
                  <w:r w:rsidRPr="007D26F3">
                    <w:rPr>
                      <w:rFonts w:ascii="Arial" w:hAnsi="Arial" w:cs="Arial"/>
                      <w:sz w:val="20"/>
                      <w:szCs w:val="20"/>
                    </w:rPr>
                    <w:t>VAT_AMOUNT</w:t>
                  </w:r>
                </w:p>
              </w:tc>
            </w:tr>
            <w:tr w:rsidR="00FF2288" w:rsidRPr="007D26F3" w:rsidTr="00FF2288">
              <w:tc>
                <w:tcPr>
                  <w:tcW w:w="810" w:type="dxa"/>
                  <w:shd w:val="clear" w:color="auto" w:fill="auto"/>
                  <w:vAlign w:val="center"/>
                </w:tcPr>
                <w:p w:rsidR="00FF2288" w:rsidRPr="007D26F3" w:rsidRDefault="00FF2288" w:rsidP="00FF2288">
                  <w:pPr>
                    <w:pStyle w:val="ListParagraph"/>
                    <w:spacing w:before="120" w:after="120" w:line="360" w:lineRule="auto"/>
                    <w:ind w:left="0"/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sz w:val="20"/>
                      <w:szCs w:val="20"/>
                    </w:rPr>
                    <w:t>13</w:t>
                  </w:r>
                </w:p>
              </w:tc>
              <w:tc>
                <w:tcPr>
                  <w:tcW w:w="2669" w:type="dxa"/>
                  <w:shd w:val="clear" w:color="auto" w:fill="auto"/>
                  <w:vAlign w:val="center"/>
                </w:tcPr>
                <w:p w:rsidR="00FF2288" w:rsidRPr="007D26F3" w:rsidRDefault="00FF2288" w:rsidP="00FF2288">
                  <w:pPr>
                    <w:pStyle w:val="ListParagraph"/>
                    <w:spacing w:before="120" w:after="120"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sz w:val="20"/>
                      <w:szCs w:val="20"/>
                    </w:rPr>
                    <w:t>Trạng thái</w:t>
                  </w:r>
                </w:p>
              </w:tc>
              <w:tc>
                <w:tcPr>
                  <w:tcW w:w="3546" w:type="dxa"/>
                  <w:shd w:val="clear" w:color="auto" w:fill="auto"/>
                  <w:vAlign w:val="center"/>
                </w:tcPr>
                <w:p w:rsidR="00FF2288" w:rsidRPr="007D26F3" w:rsidRDefault="00BC5B1C" w:rsidP="00FF2288">
                  <w:pPr>
                    <w:pStyle w:val="ListParagraph"/>
                    <w:spacing w:before="120" w:after="120" w:line="360" w:lineRule="auto"/>
                    <w:ind w:left="0"/>
                    <w:rPr>
                      <w:rFonts w:ascii="Arial" w:hAnsi="Arial" w:cs="Arial"/>
                      <w:color w:val="0070C0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</w:rPr>
                    <w:t xml:space="preserve">Nếu </w:t>
                  </w:r>
                  <w:r w:rsidR="00FF2288" w:rsidRPr="007D26F3">
                    <w:rPr>
                      <w:rFonts w:ascii="Arial" w:hAnsi="Arial" w:cs="Arial"/>
                      <w:color w:val="000000"/>
                      <w:sz w:val="20"/>
                      <w:szCs w:val="20"/>
                    </w:rPr>
                    <w:t>STATUS_RPT</w:t>
                  </w:r>
                  <w:r>
                    <w:rPr>
                      <w:rFonts w:ascii="Arial" w:hAnsi="Arial" w:cs="Arial"/>
                      <w:color w:val="000000"/>
                      <w:sz w:val="20"/>
                      <w:szCs w:val="20"/>
                    </w:rPr>
                    <w:t xml:space="preserve"> </w:t>
                  </w:r>
                </w:p>
                <w:p w:rsidR="00FF2288" w:rsidRPr="007D26F3" w:rsidRDefault="00FF2288" w:rsidP="00FF2288">
                  <w:pPr>
                    <w:pStyle w:val="ListParagraph"/>
                    <w:numPr>
                      <w:ilvl w:val="0"/>
                      <w:numId w:val="10"/>
                    </w:numPr>
                    <w:spacing w:before="120" w:after="120" w:line="360" w:lineRule="auto"/>
                    <w:rPr>
                      <w:rFonts w:ascii="Arial" w:hAnsi="Arial" w:cs="Arial"/>
                      <w:color w:val="0070C0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color w:val="0070C0"/>
                      <w:sz w:val="20"/>
                      <w:szCs w:val="20"/>
                    </w:rPr>
                    <w:lastRenderedPageBreak/>
                    <w:t>Mới</w:t>
                  </w:r>
                </w:p>
                <w:p w:rsidR="00FF2288" w:rsidRPr="007D26F3" w:rsidRDefault="00FF2288" w:rsidP="00FF2288">
                  <w:pPr>
                    <w:pStyle w:val="ListParagraph"/>
                    <w:numPr>
                      <w:ilvl w:val="0"/>
                      <w:numId w:val="10"/>
                    </w:numPr>
                    <w:spacing w:before="120" w:after="120" w:line="360" w:lineRule="auto"/>
                    <w:rPr>
                      <w:rFonts w:ascii="Arial" w:hAnsi="Arial" w:cs="Arial"/>
                      <w:color w:val="0070C0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color w:val="0070C0"/>
                      <w:sz w:val="20"/>
                      <w:szCs w:val="20"/>
                    </w:rPr>
                    <w:t>Sửa thông tin trên bảng kê (Không phải hủy HĐ hoặc sai sót khi tổng hợp dữ liệu từ HĐ lên bảng tổng hợp bị sai)</w:t>
                  </w:r>
                </w:p>
                <w:p w:rsidR="00FF2288" w:rsidRPr="007D26F3" w:rsidRDefault="00FF2288" w:rsidP="00FF2288">
                  <w:pPr>
                    <w:pStyle w:val="ListParagraph"/>
                    <w:numPr>
                      <w:ilvl w:val="0"/>
                      <w:numId w:val="10"/>
                    </w:numPr>
                    <w:spacing w:before="120" w:after="120" w:line="360" w:lineRule="auto"/>
                    <w:rPr>
                      <w:rFonts w:ascii="Arial" w:hAnsi="Arial" w:cs="Arial"/>
                      <w:color w:val="0070C0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color w:val="0070C0"/>
                      <w:sz w:val="20"/>
                      <w:szCs w:val="20"/>
                    </w:rPr>
                    <w:t>Hóa đơn thay thế cho hóa đơn đã bị hủy</w:t>
                  </w:r>
                </w:p>
              </w:tc>
            </w:tr>
            <w:tr w:rsidR="00FF2288" w:rsidRPr="007D26F3" w:rsidTr="00FF2288">
              <w:tc>
                <w:tcPr>
                  <w:tcW w:w="810" w:type="dxa"/>
                  <w:shd w:val="clear" w:color="auto" w:fill="auto"/>
                  <w:vAlign w:val="center"/>
                </w:tcPr>
                <w:p w:rsidR="00FF2288" w:rsidRPr="007D26F3" w:rsidRDefault="00FF2288" w:rsidP="00FF2288">
                  <w:pPr>
                    <w:pStyle w:val="ListParagraph"/>
                    <w:spacing w:before="120" w:after="120" w:line="360" w:lineRule="auto"/>
                    <w:ind w:left="0"/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sz w:val="20"/>
                      <w:szCs w:val="20"/>
                    </w:rPr>
                    <w:lastRenderedPageBreak/>
                    <w:t>14</w:t>
                  </w:r>
                </w:p>
              </w:tc>
              <w:tc>
                <w:tcPr>
                  <w:tcW w:w="2669" w:type="dxa"/>
                  <w:shd w:val="clear" w:color="auto" w:fill="auto"/>
                  <w:vAlign w:val="center"/>
                </w:tcPr>
                <w:p w:rsidR="00FF2288" w:rsidRPr="007D26F3" w:rsidRDefault="00FF2288" w:rsidP="00FF2288">
                  <w:pPr>
                    <w:pStyle w:val="ListParagraph"/>
                    <w:spacing w:before="120" w:after="120"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sz w:val="20"/>
                      <w:szCs w:val="20"/>
                    </w:rPr>
                    <w:t>Thông tin hóa đơn liên quan</w:t>
                  </w:r>
                </w:p>
              </w:tc>
              <w:tc>
                <w:tcPr>
                  <w:tcW w:w="3546" w:type="dxa"/>
                  <w:shd w:val="clear" w:color="auto" w:fill="auto"/>
                  <w:vAlign w:val="center"/>
                </w:tcPr>
                <w:p w:rsidR="00FF2288" w:rsidRPr="007D26F3" w:rsidRDefault="00FF2288" w:rsidP="00FF2288">
                  <w:pPr>
                    <w:pStyle w:val="ListParagraph"/>
                    <w:spacing w:before="120" w:after="120"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color w:val="000000"/>
                      <w:sz w:val="20"/>
                      <w:szCs w:val="20"/>
                    </w:rPr>
                    <w:t>RELATION_BILL</w:t>
                  </w:r>
                </w:p>
              </w:tc>
            </w:tr>
            <w:tr w:rsidR="00FF2288" w:rsidRPr="007D26F3" w:rsidTr="00FF2288">
              <w:tc>
                <w:tcPr>
                  <w:tcW w:w="810" w:type="dxa"/>
                  <w:shd w:val="clear" w:color="auto" w:fill="auto"/>
                  <w:vAlign w:val="center"/>
                </w:tcPr>
                <w:p w:rsidR="00FF2288" w:rsidRPr="007D26F3" w:rsidRDefault="00FF2288" w:rsidP="00FF2288">
                  <w:pPr>
                    <w:pStyle w:val="ListParagraph"/>
                    <w:spacing w:before="120" w:after="120" w:line="360" w:lineRule="auto"/>
                    <w:ind w:left="0"/>
                    <w:jc w:val="center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sz w:val="20"/>
                      <w:szCs w:val="20"/>
                    </w:rPr>
                    <w:t>15</w:t>
                  </w:r>
                </w:p>
              </w:tc>
              <w:tc>
                <w:tcPr>
                  <w:tcW w:w="2669" w:type="dxa"/>
                  <w:shd w:val="clear" w:color="auto" w:fill="auto"/>
                  <w:vAlign w:val="center"/>
                </w:tcPr>
                <w:p w:rsidR="00FF2288" w:rsidRPr="007D26F3" w:rsidRDefault="00FF2288" w:rsidP="00FF2288">
                  <w:pPr>
                    <w:pStyle w:val="ListParagraph"/>
                    <w:spacing w:before="120" w:after="120"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  <w:r w:rsidRPr="007D26F3">
                    <w:rPr>
                      <w:rFonts w:ascii="Arial" w:hAnsi="Arial" w:cs="Arial"/>
                      <w:sz w:val="20"/>
                      <w:szCs w:val="20"/>
                    </w:rPr>
                    <w:t>Ghi chú</w:t>
                  </w:r>
                </w:p>
              </w:tc>
              <w:tc>
                <w:tcPr>
                  <w:tcW w:w="3546" w:type="dxa"/>
                  <w:shd w:val="clear" w:color="auto" w:fill="auto"/>
                  <w:vAlign w:val="center"/>
                </w:tcPr>
                <w:p w:rsidR="00FF2288" w:rsidRPr="007D26F3" w:rsidRDefault="00BC5B1C" w:rsidP="00FF2288">
                  <w:pPr>
                    <w:pStyle w:val="ListParagraph"/>
                    <w:spacing w:before="120" w:after="120" w:line="360" w:lineRule="auto"/>
                    <w:ind w:left="0"/>
                    <w:rPr>
                      <w:rFonts w:ascii="Arial" w:hAnsi="Arial" w:cs="Arial"/>
                      <w:sz w:val="20"/>
                      <w:szCs w:val="20"/>
                    </w:rPr>
                  </w:pPr>
                  <w:r>
                    <w:rPr>
                      <w:rFonts w:ascii="Arial" w:hAnsi="Arial" w:cs="Arial"/>
                      <w:sz w:val="20"/>
                      <w:szCs w:val="20"/>
                    </w:rPr>
                    <w:t>Null</w:t>
                  </w:r>
                </w:p>
              </w:tc>
            </w:tr>
          </w:tbl>
          <w:p w:rsidR="00DD5A26" w:rsidRPr="00BE730A" w:rsidRDefault="00DD5A26" w:rsidP="00713BE3">
            <w:pPr>
              <w:pStyle w:val="ListParagraph"/>
              <w:spacing w:line="360" w:lineRule="auto"/>
              <w:ind w:left="870"/>
              <w:rPr>
                <w:rFonts w:eastAsia="Calibri"/>
              </w:rPr>
            </w:pPr>
          </w:p>
        </w:tc>
      </w:tr>
      <w:tr w:rsidR="00280C1C" w:rsidRPr="00437440" w:rsidTr="00713BE3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280C1C" w:rsidRPr="00437440" w:rsidRDefault="00280C1C" w:rsidP="00713BE3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76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280C1C" w:rsidRDefault="00280C1C" w:rsidP="00713BE3">
            <w:pPr>
              <w:spacing w:line="360" w:lineRule="auto"/>
              <w:rPr>
                <w:rFonts w:eastAsia="Calibri"/>
              </w:rPr>
            </w:pPr>
          </w:p>
        </w:tc>
      </w:tr>
      <w:tr w:rsidR="00280C1C" w:rsidRPr="00437440" w:rsidTr="00713BE3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280C1C" w:rsidRPr="00437440" w:rsidRDefault="00280C1C" w:rsidP="00713BE3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280C1C" w:rsidRDefault="00280C1C" w:rsidP="00713BE3">
            <w:pPr>
              <w:spacing w:line="360" w:lineRule="auto"/>
              <w:rPr>
                <w:noProof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280C1C" w:rsidRDefault="00280C1C" w:rsidP="00713BE3">
            <w:pPr>
              <w:spacing w:line="360" w:lineRule="auto"/>
            </w:pPr>
          </w:p>
        </w:tc>
        <w:tc>
          <w:tcPr>
            <w:tcW w:w="3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280C1C" w:rsidRDefault="00280C1C" w:rsidP="00713BE3">
            <w:pPr>
              <w:spacing w:line="360" w:lineRule="auto"/>
              <w:rPr>
                <w:rFonts w:eastAsia="Calibri"/>
              </w:rPr>
            </w:pPr>
          </w:p>
        </w:tc>
      </w:tr>
    </w:tbl>
    <w:p w:rsidR="00C62021" w:rsidRDefault="00C62021" w:rsidP="00C62021"/>
    <w:p w:rsidR="00280C1C" w:rsidRDefault="00280C1C" w:rsidP="00280C1C">
      <w:pPr>
        <w:pStyle w:val="Heading3"/>
      </w:pPr>
      <w:r>
        <w:t>Upload báo cáo</w:t>
      </w:r>
    </w:p>
    <w:tbl>
      <w:tblPr>
        <w:tblW w:w="9810" w:type="dxa"/>
        <w:tblInd w:w="4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2190"/>
        <w:gridCol w:w="1380"/>
        <w:gridCol w:w="2250"/>
        <w:gridCol w:w="3990"/>
      </w:tblGrid>
      <w:tr w:rsidR="00280C1C" w:rsidRPr="00437440" w:rsidTr="00713BE3">
        <w:trPr>
          <w:trHeight w:val="393"/>
        </w:trPr>
        <w:tc>
          <w:tcPr>
            <w:tcW w:w="9810" w:type="dxa"/>
            <w:gridSpan w:val="4"/>
            <w:shd w:val="clear" w:color="auto" w:fill="9CC2E5"/>
          </w:tcPr>
          <w:p w:rsidR="00280C1C" w:rsidRPr="00437440" w:rsidRDefault="00280C1C" w:rsidP="00713BE3">
            <w:pPr>
              <w:pStyle w:val="U-D-Tbl-H"/>
              <w:spacing w:line="360" w:lineRule="auto"/>
              <w:rPr>
                <w:rFonts w:ascii="Times New Roman" w:hAnsi="Times New Roman"/>
                <w:b/>
                <w:bCs w:val="0"/>
                <w:caps w:val="0"/>
              </w:rPr>
            </w:pPr>
            <w:r w:rsidRPr="00437440">
              <w:rPr>
                <w:rFonts w:ascii="Times New Roman" w:hAnsi="Times New Roman"/>
                <w:b/>
                <w:bCs w:val="0"/>
                <w:caps w:val="0"/>
              </w:rPr>
              <w:t>Yêu cầu</w:t>
            </w:r>
          </w:p>
        </w:tc>
      </w:tr>
      <w:tr w:rsidR="00280C1C" w:rsidRPr="00437440" w:rsidTr="00713BE3">
        <w:trPr>
          <w:trHeight w:val="332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F2F2F2"/>
          </w:tcPr>
          <w:p w:rsidR="00280C1C" w:rsidRPr="00437440" w:rsidRDefault="00280C1C" w:rsidP="00713BE3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ID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F2F2F2"/>
          </w:tcPr>
          <w:p w:rsidR="00280C1C" w:rsidRPr="00437440" w:rsidRDefault="00280C1C" w:rsidP="00713BE3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RQ-004</w:t>
            </w:r>
          </w:p>
        </w:tc>
      </w:tr>
      <w:tr w:rsidR="00280C1C" w:rsidRPr="00437440" w:rsidTr="00713BE3">
        <w:trPr>
          <w:trHeight w:val="332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</w:tcPr>
          <w:p w:rsidR="00280C1C" w:rsidRPr="00437440" w:rsidRDefault="00280C1C" w:rsidP="00713BE3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Tên yêu cầu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280C1C" w:rsidRPr="00437440" w:rsidRDefault="00280C1C" w:rsidP="00713BE3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load báo cáo</w:t>
            </w:r>
          </w:p>
        </w:tc>
      </w:tr>
      <w:tr w:rsidR="00280C1C" w:rsidRPr="00437440" w:rsidTr="00713BE3">
        <w:trPr>
          <w:trHeight w:val="585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</w:tcPr>
          <w:p w:rsidR="00280C1C" w:rsidRPr="00437440" w:rsidRDefault="00280C1C" w:rsidP="00713BE3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Nội dung/ Biểu mẫu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280C1C" w:rsidRPr="00437440" w:rsidRDefault="00280C1C" w:rsidP="00713BE3">
            <w:pPr>
              <w:pStyle w:val="U-Norm"/>
              <w:rPr>
                <w:rFonts w:ascii="Times New Roman" w:hAnsi="Times New Roman" w:cs="Times New Roman"/>
              </w:rPr>
            </w:pPr>
          </w:p>
        </w:tc>
      </w:tr>
      <w:tr w:rsidR="00280C1C" w:rsidRPr="00437440" w:rsidTr="00713BE3">
        <w:trPr>
          <w:trHeight w:val="630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F2F2F2"/>
          </w:tcPr>
          <w:p w:rsidR="00280C1C" w:rsidRPr="008B5FD5" w:rsidRDefault="00280C1C" w:rsidP="00713BE3">
            <w:pPr>
              <w:pStyle w:val="U-D-Lbl-H"/>
              <w:rPr>
                <w:rFonts w:asciiTheme="minorHAnsi" w:hAnsiTheme="minorHAnsi" w:cstheme="minorBidi"/>
              </w:rPr>
            </w:pPr>
            <w:r w:rsidRPr="008B5FD5">
              <w:rPr>
                <w:rFonts w:asciiTheme="minorHAnsi" w:hAnsiTheme="minorHAnsi" w:cstheme="minorBidi"/>
              </w:rPr>
              <w:t>Quy tắc/ Luồng xử lý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F2F2F2"/>
          </w:tcPr>
          <w:p w:rsidR="00280C1C" w:rsidRDefault="00280C1C" w:rsidP="00713BE3">
            <w:pPr>
              <w:pStyle w:val="ListParagraph"/>
              <w:numPr>
                <w:ilvl w:val="7"/>
                <w:numId w:val="4"/>
              </w:numPr>
              <w:spacing w:after="0" w:line="240" w:lineRule="auto"/>
              <w:ind w:left="452"/>
              <w:rPr>
                <w:rFonts w:eastAsia="Calibri"/>
              </w:rPr>
            </w:pPr>
            <w:r>
              <w:rPr>
                <w:rFonts w:eastAsia="Calibri"/>
              </w:rPr>
              <w:t>Kiểm tra quyền menu:  VAT_UPLOADBAOCAO –upload báo cáo thuế HĐĐT</w:t>
            </w:r>
          </w:p>
          <w:p w:rsidR="00280C1C" w:rsidRDefault="00280C1C" w:rsidP="00713BE3">
            <w:pPr>
              <w:pStyle w:val="ListParagraph"/>
              <w:numPr>
                <w:ilvl w:val="7"/>
                <w:numId w:val="4"/>
              </w:numPr>
              <w:spacing w:after="0" w:line="360" w:lineRule="auto"/>
              <w:ind w:left="452"/>
              <w:rPr>
                <w:rFonts w:eastAsia="Calibri"/>
              </w:rPr>
            </w:pPr>
            <w:r w:rsidRPr="008B5FD5">
              <w:rPr>
                <w:rFonts w:eastAsia="Calibri"/>
              </w:rPr>
              <w:t>Chỉ thực hiện vào đầu tháng tiếp theo</w:t>
            </w:r>
            <w:r>
              <w:rPr>
                <w:rFonts w:eastAsia="Calibri"/>
              </w:rPr>
              <w:t xml:space="preserve"> </w:t>
            </w:r>
          </w:p>
          <w:p w:rsidR="00280C1C" w:rsidRPr="004A78BF" w:rsidRDefault="00280C1C" w:rsidP="00713BE3">
            <w:pPr>
              <w:pStyle w:val="ListParagraph"/>
              <w:spacing w:after="0" w:line="360" w:lineRule="auto"/>
              <w:ind w:left="452"/>
              <w:rPr>
                <w:rFonts w:eastAsia="Calibri"/>
              </w:rPr>
            </w:pPr>
          </w:p>
        </w:tc>
      </w:tr>
      <w:tr w:rsidR="00280C1C" w:rsidRPr="00437440" w:rsidTr="00713BE3">
        <w:trPr>
          <w:trHeight w:val="393"/>
        </w:trPr>
        <w:tc>
          <w:tcPr>
            <w:tcW w:w="9810" w:type="dxa"/>
            <w:gridSpan w:val="4"/>
            <w:shd w:val="clear" w:color="auto" w:fill="9CC2E5"/>
          </w:tcPr>
          <w:p w:rsidR="00280C1C" w:rsidRPr="00437440" w:rsidRDefault="00280C1C" w:rsidP="00713BE3">
            <w:pPr>
              <w:pStyle w:val="U-D-Tbl-H"/>
              <w:spacing w:line="360" w:lineRule="auto"/>
              <w:rPr>
                <w:rFonts w:ascii="Times New Roman" w:hAnsi="Times New Roman"/>
                <w:b/>
                <w:bCs w:val="0"/>
                <w:caps w:val="0"/>
              </w:rPr>
            </w:pPr>
            <w:r w:rsidRPr="00437440">
              <w:rPr>
                <w:rFonts w:ascii="Times New Roman" w:hAnsi="Times New Roman"/>
                <w:b/>
                <w:bCs w:val="0"/>
                <w:caps w:val="0"/>
              </w:rPr>
              <w:t>Giải pháp</w:t>
            </w:r>
          </w:p>
        </w:tc>
      </w:tr>
      <w:tr w:rsidR="00280C1C" w:rsidRPr="00437440" w:rsidTr="00713BE3">
        <w:trPr>
          <w:trHeight w:val="299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F2F2F2"/>
          </w:tcPr>
          <w:p w:rsidR="00280C1C" w:rsidRPr="00437440" w:rsidRDefault="00280C1C" w:rsidP="00713BE3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Mô tả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F2F2F2"/>
          </w:tcPr>
          <w:p w:rsidR="00280C1C" w:rsidRPr="00437440" w:rsidRDefault="00280C1C" w:rsidP="00713BE3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load báo cáo</w:t>
            </w:r>
          </w:p>
        </w:tc>
      </w:tr>
      <w:tr w:rsidR="00280C1C" w:rsidRPr="00437440" w:rsidTr="00713BE3">
        <w:trPr>
          <w:trHeight w:val="299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</w:tcPr>
          <w:p w:rsidR="00280C1C" w:rsidRPr="00437440" w:rsidRDefault="00280C1C" w:rsidP="00713BE3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Module</w:t>
            </w:r>
            <w:r>
              <w:rPr>
                <w:rFonts w:ascii="Times New Roman" w:hAnsi="Times New Roman"/>
              </w:rPr>
              <w:t>/Menu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280C1C" w:rsidRPr="00437440" w:rsidRDefault="00280C1C" w:rsidP="00713BE3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áo cáo HĐĐT/ Upload báo cáo</w:t>
            </w:r>
          </w:p>
        </w:tc>
      </w:tr>
      <w:tr w:rsidR="00280C1C" w:rsidRPr="00437440" w:rsidTr="00713BE3">
        <w:trPr>
          <w:trHeight w:val="299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</w:tcPr>
          <w:p w:rsidR="00280C1C" w:rsidRPr="00437440" w:rsidRDefault="00280C1C" w:rsidP="00713BE3">
            <w:pPr>
              <w:pStyle w:val="U-D-Lbl-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Quyền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280C1C" w:rsidRDefault="00280C1C" w:rsidP="00713BE3">
            <w:pPr>
              <w:pStyle w:val="U-Norm"/>
              <w:rPr>
                <w:rFonts w:ascii="Times New Roman" w:hAnsi="Times New Roman" w:cs="Times New Roman"/>
                <w:noProof w:val="0"/>
              </w:rPr>
            </w:pPr>
            <w:r>
              <w:rPr>
                <w:rFonts w:ascii="Times New Roman" w:hAnsi="Times New Roman" w:cs="Times New Roman"/>
                <w:noProof w:val="0"/>
              </w:rPr>
              <w:t>VAT_UPLOAD</w:t>
            </w:r>
            <w:r w:rsidRPr="008C781C">
              <w:rPr>
                <w:rFonts w:ascii="Times New Roman" w:hAnsi="Times New Roman" w:cs="Times New Roman"/>
                <w:noProof w:val="0"/>
              </w:rPr>
              <w:t>BAOCAO –</w:t>
            </w:r>
            <w:r>
              <w:rPr>
                <w:rFonts w:ascii="Times New Roman" w:hAnsi="Times New Roman" w:cs="Times New Roman"/>
                <w:noProof w:val="0"/>
              </w:rPr>
              <w:t xml:space="preserve">Upload </w:t>
            </w:r>
            <w:r w:rsidRPr="008C781C">
              <w:rPr>
                <w:rFonts w:ascii="Times New Roman" w:hAnsi="Times New Roman" w:cs="Times New Roman"/>
                <w:noProof w:val="0"/>
              </w:rPr>
              <w:t>báo cáo thuế HĐĐT</w:t>
            </w:r>
          </w:p>
        </w:tc>
      </w:tr>
      <w:tr w:rsidR="00280C1C" w:rsidRPr="00437440" w:rsidTr="00713BE3">
        <w:trPr>
          <w:trHeight w:val="253"/>
        </w:trPr>
        <w:tc>
          <w:tcPr>
            <w:tcW w:w="2190" w:type="dxa"/>
            <w:tcBorders>
              <w:top w:val="nil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280C1C" w:rsidRPr="00437440" w:rsidRDefault="00280C1C" w:rsidP="00713BE3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lastRenderedPageBreak/>
              <w:t xml:space="preserve">Màn hình 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  <w:bottom w:val="single" w:sz="4" w:space="0" w:color="auto"/>
            </w:tcBorders>
            <w:shd w:val="clear" w:color="auto" w:fill="F2F2F2"/>
          </w:tcPr>
          <w:p w:rsidR="00280C1C" w:rsidRPr="00437440" w:rsidRDefault="00280C1C" w:rsidP="00713BE3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Arial" w:hAnsi="Arial" w:cs="Arial"/>
                <w:b/>
              </w:rPr>
              <w:drawing>
                <wp:inline distT="0" distB="0" distL="0" distR="0" wp14:anchorId="315682EA" wp14:editId="5EE91B08">
                  <wp:extent cx="4686300" cy="1416050"/>
                  <wp:effectExtent l="0" t="0" r="0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86300" cy="1416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80C1C" w:rsidRPr="00437440" w:rsidTr="00713BE3">
        <w:trPr>
          <w:trHeight w:val="1241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80C1C" w:rsidRPr="00437440" w:rsidRDefault="00280C1C" w:rsidP="00713BE3">
            <w:pPr>
              <w:pStyle w:val="U-D-Lbl-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Database</w:t>
            </w:r>
          </w:p>
        </w:tc>
        <w:tc>
          <w:tcPr>
            <w:tcW w:w="76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280C1C" w:rsidRDefault="00280C1C" w:rsidP="00713BE3">
            <w:pPr>
              <w:spacing w:line="360" w:lineRule="auto"/>
              <w:rPr>
                <w:rFonts w:eastAsia="Calibri"/>
                <w:b/>
                <w:i/>
              </w:rPr>
            </w:pPr>
            <w:r>
              <w:rPr>
                <w:rFonts w:eastAsia="Calibri"/>
                <w:b/>
                <w:i/>
              </w:rPr>
              <w:t>Danh sách tables:</w:t>
            </w:r>
          </w:p>
          <w:tbl>
            <w:tblPr>
              <w:tblStyle w:val="TableGrid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3147"/>
              <w:gridCol w:w="4233"/>
            </w:tblGrid>
            <w:tr w:rsidR="00280C1C" w:rsidTr="00713BE3">
              <w:tc>
                <w:tcPr>
                  <w:tcW w:w="3147" w:type="dxa"/>
                </w:tcPr>
                <w:p w:rsidR="00280C1C" w:rsidRDefault="00280C1C" w:rsidP="00713BE3">
                  <w:pPr>
                    <w:spacing w:line="360" w:lineRule="auto"/>
                    <w:rPr>
                      <w:rFonts w:eastAsia="Calibri"/>
                      <w:b/>
                      <w:i/>
                    </w:rPr>
                  </w:pPr>
                  <w:r>
                    <w:rPr>
                      <w:rFonts w:eastAsia="Calibri"/>
                      <w:b/>
                      <w:i/>
                    </w:rPr>
                    <w:t>Table Name</w:t>
                  </w:r>
                </w:p>
              </w:tc>
              <w:tc>
                <w:tcPr>
                  <w:tcW w:w="4233" w:type="dxa"/>
                </w:tcPr>
                <w:p w:rsidR="00280C1C" w:rsidRPr="000D2283" w:rsidRDefault="00280C1C" w:rsidP="00713BE3">
                  <w:pPr>
                    <w:spacing w:line="360" w:lineRule="auto"/>
                  </w:pPr>
                  <w:r w:rsidRPr="000D2283">
                    <w:t>Description</w:t>
                  </w:r>
                </w:p>
              </w:tc>
            </w:tr>
            <w:tr w:rsidR="00280C1C" w:rsidTr="00713BE3">
              <w:tc>
                <w:tcPr>
                  <w:tcW w:w="3147" w:type="dxa"/>
                </w:tcPr>
                <w:p w:rsidR="00280C1C" w:rsidRPr="00CC4B95" w:rsidRDefault="00280C1C" w:rsidP="00713BE3">
                  <w:r>
                    <w:t>VAT_BILLS</w:t>
                  </w:r>
                </w:p>
              </w:tc>
              <w:tc>
                <w:tcPr>
                  <w:tcW w:w="4233" w:type="dxa"/>
                </w:tcPr>
                <w:p w:rsidR="00280C1C" w:rsidRPr="000D2283" w:rsidRDefault="00280C1C" w:rsidP="00713BE3">
                  <w:pPr>
                    <w:spacing w:line="360" w:lineRule="auto"/>
                  </w:pPr>
                  <w:r w:rsidRPr="000D2283">
                    <w:t xml:space="preserve">Bảng dữ liệu nguồn VAT đồng bộ Kafka </w:t>
                  </w:r>
                </w:p>
              </w:tc>
            </w:tr>
            <w:tr w:rsidR="00280C1C" w:rsidTr="00713BE3">
              <w:tc>
                <w:tcPr>
                  <w:tcW w:w="3147" w:type="dxa"/>
                </w:tcPr>
                <w:p w:rsidR="00280C1C" w:rsidRDefault="00280C1C" w:rsidP="00713BE3">
                  <w:r>
                    <w:t>VAT_DETAIL_BILLS</w:t>
                  </w:r>
                </w:p>
              </w:tc>
              <w:tc>
                <w:tcPr>
                  <w:tcW w:w="4233" w:type="dxa"/>
                </w:tcPr>
                <w:p w:rsidR="00280C1C" w:rsidRPr="000D2283" w:rsidRDefault="00280C1C" w:rsidP="00713BE3">
                  <w:pPr>
                    <w:spacing w:line="360" w:lineRule="auto"/>
                  </w:pPr>
                  <w:r w:rsidRPr="000D2283">
                    <w:t>Bảng chi tiết nguồn VAT đồng bộ Kafka</w:t>
                  </w:r>
                </w:p>
              </w:tc>
            </w:tr>
            <w:tr w:rsidR="00280C1C" w:rsidTr="00713BE3">
              <w:tc>
                <w:tcPr>
                  <w:tcW w:w="3147" w:type="dxa"/>
                </w:tcPr>
                <w:p w:rsidR="00280C1C" w:rsidRDefault="00280C1C" w:rsidP="00713BE3">
                  <w:r>
                    <w:t>MDVAT_REPORT</w:t>
                  </w:r>
                </w:p>
                <w:p w:rsidR="00280C1C" w:rsidRDefault="00280C1C" w:rsidP="00713BE3"/>
              </w:tc>
              <w:tc>
                <w:tcPr>
                  <w:tcW w:w="4233" w:type="dxa"/>
                </w:tcPr>
                <w:p w:rsidR="00280C1C" w:rsidRPr="00F1409C" w:rsidRDefault="00280C1C" w:rsidP="00713BE3">
                  <w:pPr>
                    <w:pStyle w:val="U-D-Lbl-H"/>
                    <w:rPr>
                      <w:rFonts w:asciiTheme="minorHAnsi" w:eastAsiaTheme="minorHAnsi" w:hAnsiTheme="minorHAnsi" w:cstheme="minorBidi"/>
                    </w:rPr>
                  </w:pPr>
                  <w:r w:rsidRPr="00F1409C">
                    <w:rPr>
                      <w:rFonts w:asciiTheme="minorHAnsi" w:eastAsiaTheme="minorHAnsi" w:hAnsiTheme="minorHAnsi" w:cstheme="minorBidi"/>
                    </w:rPr>
                    <w:t>Danh mục báo cáo</w:t>
                  </w:r>
                  <w:r>
                    <w:rPr>
                      <w:rFonts w:asciiTheme="minorHAnsi" w:eastAsiaTheme="minorHAnsi" w:hAnsiTheme="minorHAnsi" w:cstheme="minorBidi"/>
                    </w:rPr>
                    <w:t xml:space="preserve"> </w:t>
                  </w:r>
                </w:p>
              </w:tc>
            </w:tr>
            <w:tr w:rsidR="00280C1C" w:rsidTr="00713BE3">
              <w:tc>
                <w:tcPr>
                  <w:tcW w:w="3147" w:type="dxa"/>
                </w:tcPr>
                <w:p w:rsidR="00280C1C" w:rsidRPr="00E6019C" w:rsidRDefault="00280C1C" w:rsidP="00713BE3">
                  <w:r>
                    <w:t>VAT_TERM_REPORT</w:t>
                  </w:r>
                </w:p>
              </w:tc>
              <w:tc>
                <w:tcPr>
                  <w:tcW w:w="4233" w:type="dxa"/>
                </w:tcPr>
                <w:p w:rsidR="00280C1C" w:rsidRPr="00F1409C" w:rsidRDefault="00280C1C" w:rsidP="00713BE3">
                  <w:pPr>
                    <w:pStyle w:val="U-D-Lbl-H"/>
                    <w:rPr>
                      <w:rFonts w:asciiTheme="minorHAnsi" w:eastAsiaTheme="minorHAnsi" w:hAnsiTheme="minorHAnsi" w:cstheme="minorBidi"/>
                    </w:rPr>
                  </w:pPr>
                  <w:r>
                    <w:rPr>
                      <w:rFonts w:asciiTheme="minorHAnsi" w:eastAsiaTheme="minorHAnsi" w:hAnsiTheme="minorHAnsi" w:cstheme="minorBidi"/>
                    </w:rPr>
                    <w:t>Bảng lưu kỳ báo cáo theo chi nhánh</w:t>
                  </w:r>
                </w:p>
              </w:tc>
            </w:tr>
            <w:tr w:rsidR="00280C1C" w:rsidTr="00713BE3">
              <w:tc>
                <w:tcPr>
                  <w:tcW w:w="3147" w:type="dxa"/>
                </w:tcPr>
                <w:p w:rsidR="00280C1C" w:rsidRPr="00E6019C" w:rsidRDefault="00280C1C" w:rsidP="00713BE3">
                  <w:r w:rsidRPr="00E6019C">
                    <w:t>VAT_BILLS_REPORT</w:t>
                  </w:r>
                </w:p>
              </w:tc>
              <w:tc>
                <w:tcPr>
                  <w:tcW w:w="4233" w:type="dxa"/>
                </w:tcPr>
                <w:p w:rsidR="00280C1C" w:rsidRPr="00F1409C" w:rsidRDefault="00280C1C" w:rsidP="00713BE3">
                  <w:pPr>
                    <w:pStyle w:val="U-D-Lbl-H"/>
                    <w:rPr>
                      <w:rFonts w:asciiTheme="minorHAnsi" w:eastAsiaTheme="minorHAnsi" w:hAnsiTheme="minorHAnsi" w:cstheme="minorBidi"/>
                    </w:rPr>
                  </w:pPr>
                  <w:r>
                    <w:rPr>
                      <w:rFonts w:asciiTheme="minorHAnsi" w:eastAsiaTheme="minorHAnsi" w:hAnsiTheme="minorHAnsi" w:cstheme="minorBidi"/>
                    </w:rPr>
                    <w:t>Bảng hóa đơn điện tử theo kỳ báo cáo</w:t>
                  </w:r>
                </w:p>
              </w:tc>
            </w:tr>
            <w:tr w:rsidR="00280C1C" w:rsidTr="00713BE3">
              <w:tc>
                <w:tcPr>
                  <w:tcW w:w="3147" w:type="dxa"/>
                </w:tcPr>
                <w:p w:rsidR="00280C1C" w:rsidRPr="00E6019C" w:rsidRDefault="00280C1C" w:rsidP="00713BE3">
                  <w:r w:rsidRPr="00E6019C">
                    <w:t>VAT_DETAIL_BILLS_REPORT</w:t>
                  </w:r>
                </w:p>
              </w:tc>
              <w:tc>
                <w:tcPr>
                  <w:tcW w:w="4233" w:type="dxa"/>
                </w:tcPr>
                <w:p w:rsidR="00280C1C" w:rsidRPr="00F1409C" w:rsidRDefault="00280C1C" w:rsidP="00713BE3">
                  <w:pPr>
                    <w:pStyle w:val="U-D-Lbl-H"/>
                    <w:rPr>
                      <w:rFonts w:asciiTheme="minorHAnsi" w:eastAsiaTheme="minorHAnsi" w:hAnsiTheme="minorHAnsi" w:cstheme="minorBidi"/>
                    </w:rPr>
                  </w:pPr>
                  <w:r>
                    <w:rPr>
                      <w:rFonts w:asciiTheme="minorHAnsi" w:eastAsiaTheme="minorHAnsi" w:hAnsiTheme="minorHAnsi" w:cstheme="minorBidi"/>
                    </w:rPr>
                    <w:t>Bảng chi tiết hóa đơn theo hóa đơn</w:t>
                  </w:r>
                </w:p>
              </w:tc>
            </w:tr>
          </w:tbl>
          <w:p w:rsidR="00280C1C" w:rsidRPr="00437440" w:rsidRDefault="00280C1C" w:rsidP="00713BE3">
            <w:pPr>
              <w:spacing w:line="360" w:lineRule="auto"/>
              <w:rPr>
                <w:rFonts w:eastAsia="Calibri"/>
                <w:b/>
                <w:i/>
              </w:rPr>
            </w:pPr>
          </w:p>
        </w:tc>
      </w:tr>
      <w:tr w:rsidR="00280C1C" w:rsidRPr="00437440" w:rsidTr="00713BE3">
        <w:trPr>
          <w:trHeight w:val="253"/>
        </w:trPr>
        <w:tc>
          <w:tcPr>
            <w:tcW w:w="2190" w:type="dxa"/>
            <w:vMerge w:val="restar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80C1C" w:rsidRPr="00437440" w:rsidRDefault="00280C1C" w:rsidP="00713BE3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Diễn giải field</w:t>
            </w:r>
          </w:p>
        </w:tc>
        <w:tc>
          <w:tcPr>
            <w:tcW w:w="76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280C1C" w:rsidRPr="00437440" w:rsidRDefault="00280C1C" w:rsidP="00713BE3">
            <w:pPr>
              <w:spacing w:line="360" w:lineRule="auto"/>
              <w:rPr>
                <w:rFonts w:eastAsia="Calibri"/>
                <w:b/>
                <w:i/>
              </w:rPr>
            </w:pPr>
            <w:r w:rsidRPr="00437440">
              <w:rPr>
                <w:rFonts w:eastAsia="Calibri"/>
                <w:b/>
                <w:i/>
              </w:rPr>
              <w:t>Diễn giải chi tiết các trường bổ sung</w:t>
            </w:r>
          </w:p>
        </w:tc>
      </w:tr>
      <w:tr w:rsidR="00280C1C" w:rsidRPr="00437440" w:rsidTr="00713BE3">
        <w:trPr>
          <w:trHeight w:val="253"/>
        </w:trPr>
        <w:tc>
          <w:tcPr>
            <w:tcW w:w="2190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280C1C" w:rsidRPr="00437440" w:rsidRDefault="00280C1C" w:rsidP="00713BE3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280C1C" w:rsidRPr="00437440" w:rsidRDefault="00280C1C" w:rsidP="00713BE3">
            <w:pPr>
              <w:pStyle w:val="U-Norm"/>
              <w:rPr>
                <w:rFonts w:ascii="Times New Roman" w:hAnsi="Times New Roman" w:cs="Times New Roman"/>
              </w:rPr>
            </w:pPr>
            <w:r w:rsidRPr="00437440">
              <w:rPr>
                <w:rFonts w:ascii="Times New Roman" w:hAnsi="Times New Roman" w:cs="Times New Roman"/>
              </w:rPr>
              <w:t>Tên trường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2F2F2"/>
          </w:tcPr>
          <w:p w:rsidR="00280C1C" w:rsidRPr="00437440" w:rsidRDefault="00280C1C" w:rsidP="00713BE3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ieldName</w:t>
            </w:r>
          </w:p>
        </w:tc>
        <w:tc>
          <w:tcPr>
            <w:tcW w:w="3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2F2F2"/>
          </w:tcPr>
          <w:p w:rsidR="00280C1C" w:rsidRPr="00437440" w:rsidRDefault="00280C1C" w:rsidP="00713BE3">
            <w:pPr>
              <w:pStyle w:val="U-Norm"/>
              <w:rPr>
                <w:rFonts w:ascii="Times New Roman" w:hAnsi="Times New Roman" w:cs="Times New Roman"/>
              </w:rPr>
            </w:pPr>
            <w:r w:rsidRPr="00437440">
              <w:rPr>
                <w:rFonts w:ascii="Times New Roman" w:hAnsi="Times New Roman" w:cs="Times New Roman"/>
              </w:rPr>
              <w:t>Ràng buộc</w:t>
            </w:r>
          </w:p>
        </w:tc>
      </w:tr>
      <w:tr w:rsidR="00280C1C" w:rsidRPr="00437440" w:rsidTr="00713BE3">
        <w:trPr>
          <w:trHeight w:val="253"/>
        </w:trPr>
        <w:tc>
          <w:tcPr>
            <w:tcW w:w="2190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280C1C" w:rsidRPr="00437440" w:rsidRDefault="00280C1C" w:rsidP="00713BE3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280C1C" w:rsidRPr="00437440" w:rsidRDefault="00280C1C" w:rsidP="00713BE3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 xml:space="preserve">  Kỳ báo cáo tháng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280C1C" w:rsidRPr="00437440" w:rsidRDefault="009A2DD0" w:rsidP="00713BE3">
            <w:pPr>
              <w:spacing w:line="360" w:lineRule="auto"/>
              <w:rPr>
                <w:rFonts w:eastAsia="Calibri"/>
              </w:rPr>
            </w:pPr>
            <w:r>
              <w:t>TERM_REPORT_MONTH</w:t>
            </w:r>
          </w:p>
        </w:tc>
        <w:tc>
          <w:tcPr>
            <w:tcW w:w="3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280C1C" w:rsidRDefault="00280C1C" w:rsidP="00713BE3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Cho phép chọn.</w:t>
            </w:r>
          </w:p>
          <w:p w:rsidR="00280C1C" w:rsidRDefault="00280C1C" w:rsidP="00713BE3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Là số từ 1-&gt;12 tháng.</w:t>
            </w:r>
          </w:p>
          <w:p w:rsidR="00280C1C" w:rsidRPr="00437440" w:rsidRDefault="00280C1C" w:rsidP="00713BE3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Mặc định chọn tháng hiện tại – 1</w:t>
            </w:r>
          </w:p>
        </w:tc>
      </w:tr>
      <w:tr w:rsidR="00280C1C" w:rsidRPr="00437440" w:rsidTr="00713BE3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280C1C" w:rsidRPr="00437440" w:rsidRDefault="00280C1C" w:rsidP="00713BE3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280C1C" w:rsidRDefault="00280C1C" w:rsidP="00713BE3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Năm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280C1C" w:rsidRPr="00E6019C" w:rsidRDefault="009A2DD0" w:rsidP="00713BE3">
            <w:pPr>
              <w:spacing w:line="360" w:lineRule="auto"/>
            </w:pPr>
            <w:r>
              <w:t>TERM_REPORT_YEAR</w:t>
            </w:r>
          </w:p>
        </w:tc>
        <w:tc>
          <w:tcPr>
            <w:tcW w:w="3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280C1C" w:rsidRDefault="00280C1C" w:rsidP="00713BE3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Cho phép chọn năm từ năm hiện tại – 1.</w:t>
            </w:r>
          </w:p>
          <w:p w:rsidR="00280C1C" w:rsidRDefault="00280C1C" w:rsidP="00713BE3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Mặc định: Năm hiện tại.</w:t>
            </w:r>
          </w:p>
        </w:tc>
      </w:tr>
      <w:tr w:rsidR="00280C1C" w:rsidRPr="00437440" w:rsidTr="00713BE3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280C1C" w:rsidRPr="00437440" w:rsidRDefault="00280C1C" w:rsidP="00713BE3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280C1C" w:rsidRDefault="00280C1C" w:rsidP="00713BE3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Mã báo cáo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280C1C" w:rsidRDefault="00280C1C" w:rsidP="00713BE3">
            <w:pPr>
              <w:spacing w:line="360" w:lineRule="auto"/>
            </w:pPr>
            <w:r>
              <w:t>REPORT_CODE</w:t>
            </w:r>
          </w:p>
        </w:tc>
        <w:tc>
          <w:tcPr>
            <w:tcW w:w="3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280C1C" w:rsidRDefault="00280C1C" w:rsidP="00713BE3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Nạp danh mục báo cáo cho phép chọn</w:t>
            </w:r>
          </w:p>
          <w:p w:rsidR="00280C1C" w:rsidRDefault="00280C1C" w:rsidP="00713BE3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Từ table MDVAT_REPORT</w:t>
            </w:r>
          </w:p>
          <w:p w:rsidR="00280C1C" w:rsidRDefault="00280C1C" w:rsidP="00713BE3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Nếu có 1 loại báo cáo thì tự động chọn loại đó.</w:t>
            </w:r>
          </w:p>
        </w:tc>
      </w:tr>
      <w:tr w:rsidR="00280C1C" w:rsidRPr="00437440" w:rsidTr="00713BE3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280C1C" w:rsidRPr="00437440" w:rsidRDefault="00280C1C" w:rsidP="00713BE3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280C1C" w:rsidRDefault="00280C1C" w:rsidP="00713BE3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Chi nhánh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280C1C" w:rsidRDefault="00280C1C" w:rsidP="00713BE3">
            <w:pPr>
              <w:spacing w:line="360" w:lineRule="auto"/>
            </w:pPr>
            <w:r>
              <w:t>BRANCH_CODE</w:t>
            </w:r>
          </w:p>
        </w:tc>
        <w:tc>
          <w:tcPr>
            <w:tcW w:w="3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280C1C" w:rsidRDefault="00280C1C" w:rsidP="00713BE3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Nạp nguồn: MD_BRANCH_LIST (VALUE: BRANCH_CODE, TEXT: BRANCH_NAME)</w:t>
            </w:r>
          </w:p>
          <w:p w:rsidR="00280C1C" w:rsidRDefault="00280C1C" w:rsidP="00713BE3">
            <w:pPr>
              <w:pStyle w:val="ListParagraph"/>
              <w:spacing w:line="360" w:lineRule="auto"/>
              <w:rPr>
                <w:rFonts w:eastAsia="Calibri"/>
              </w:rPr>
            </w:pPr>
          </w:p>
        </w:tc>
      </w:tr>
      <w:tr w:rsidR="00280C1C" w:rsidRPr="00437440" w:rsidTr="00713BE3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280C1C" w:rsidRPr="00437440" w:rsidRDefault="00280C1C" w:rsidP="00713BE3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280C1C" w:rsidRDefault="00280C1C" w:rsidP="00713BE3">
            <w:pPr>
              <w:spacing w:line="360" w:lineRule="auto"/>
              <w:rPr>
                <w:rFonts w:eastAsia="Calibri"/>
              </w:rPr>
            </w:pPr>
            <w:r>
              <w:rPr>
                <w:noProof/>
              </w:rPr>
              <w:drawing>
                <wp:inline distT="0" distB="0" distL="0" distR="0" wp14:anchorId="30527147" wp14:editId="65D07D84">
                  <wp:extent cx="659130" cy="172085"/>
                  <wp:effectExtent l="0" t="0" r="762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59130" cy="1720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280C1C" w:rsidRDefault="00280C1C" w:rsidP="00713BE3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btnCreateReport</w:t>
            </w:r>
          </w:p>
        </w:tc>
        <w:tc>
          <w:tcPr>
            <w:tcW w:w="62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280C1C" w:rsidRPr="00893B5A" w:rsidRDefault="00280C1C" w:rsidP="00713BE3">
            <w:pPr>
              <w:spacing w:line="360" w:lineRule="auto"/>
            </w:pPr>
          </w:p>
          <w:p w:rsidR="00280C1C" w:rsidRPr="00AA23CD" w:rsidRDefault="00280C1C" w:rsidP="00713BE3">
            <w:pPr>
              <w:pStyle w:val="ListParagraph"/>
              <w:numPr>
                <w:ilvl w:val="0"/>
                <w:numId w:val="4"/>
              </w:numPr>
              <w:spacing w:line="360" w:lineRule="auto"/>
              <w:ind w:left="360"/>
            </w:pPr>
            <w:r>
              <w:rPr>
                <w:rFonts w:eastAsia="Calibri"/>
              </w:rPr>
              <w:t xml:space="preserve">Hàm </w:t>
            </w:r>
            <w:r w:rsidRPr="00BE730A">
              <w:rPr>
                <w:rFonts w:eastAsia="Calibri"/>
              </w:rPr>
              <w:t>Validate</w:t>
            </w:r>
            <w:r>
              <w:rPr>
                <w:rFonts w:eastAsia="Calibri"/>
              </w:rPr>
              <w:t xml:space="preserve"> dữ liệu</w:t>
            </w:r>
            <w:r w:rsidRPr="00BE730A">
              <w:rPr>
                <w:rFonts w:eastAsia="Calibri"/>
              </w:rPr>
              <w:t xml:space="preserve">: </w:t>
            </w:r>
            <w:r>
              <w:rPr>
                <w:rFonts w:eastAsia="Calibri"/>
              </w:rPr>
              <w:t xml:space="preserve"> Kiểm tra tồn tại Kỳ báo cáo đã tồn tại chưa</w:t>
            </w:r>
          </w:p>
          <w:p w:rsidR="00280C1C" w:rsidRPr="009E613B" w:rsidRDefault="00280C1C" w:rsidP="00713BE3">
            <w:pPr>
              <w:pStyle w:val="ListParagraph"/>
              <w:spacing w:line="360" w:lineRule="auto"/>
              <w:ind w:left="360"/>
            </w:pPr>
            <w:r>
              <w:rPr>
                <w:rFonts w:eastAsia="Calibri"/>
              </w:rPr>
              <w:t xml:space="preserve">Dựa vào </w:t>
            </w:r>
            <w:r w:rsidR="009A2DD0">
              <w:t>TERM_REPORT_MONTH</w:t>
            </w:r>
            <w:r>
              <w:t xml:space="preserve"> và </w:t>
            </w:r>
            <w:r w:rsidR="009A2DD0">
              <w:t>TERM_REPORT_YEAR</w:t>
            </w:r>
            <w:r>
              <w:t xml:space="preserve"> và (BRANCH_CODE is null (toàn hàng) OR VAT_TERM_REPORT..BRANCH_CODE = BRANCH_CODE chọn từ Form tồn tại bảng VAT_TERM_REPORT.</w:t>
            </w:r>
          </w:p>
          <w:p w:rsidR="00280C1C" w:rsidRPr="007E4365" w:rsidRDefault="00280C1C" w:rsidP="00713BE3">
            <w:pPr>
              <w:numPr>
                <w:ilvl w:val="1"/>
                <w:numId w:val="4"/>
              </w:numPr>
              <w:spacing w:after="0" w:line="360" w:lineRule="auto"/>
              <w:ind w:left="900"/>
              <w:rPr>
                <w:rFonts w:ascii="Arial" w:hAnsi="Arial" w:cs="Arial"/>
                <w:b/>
                <w:i/>
              </w:rPr>
            </w:pPr>
            <w:r>
              <w:rPr>
                <w:rFonts w:ascii="Arial" w:hAnsi="Arial" w:cs="Arial"/>
              </w:rPr>
              <w:t xml:space="preserve">Nếu không tồn tại: Thực hiện </w:t>
            </w:r>
            <w:r w:rsidRPr="007E4365">
              <w:rPr>
                <w:rFonts w:ascii="Arial" w:hAnsi="Arial" w:cs="Arial"/>
                <w:b/>
                <w:i/>
              </w:rPr>
              <w:t>tạo kỳ báo cáo ở mụ</w:t>
            </w:r>
            <w:r>
              <w:rPr>
                <w:rFonts w:ascii="Arial" w:hAnsi="Arial" w:cs="Arial"/>
                <w:b/>
                <w:i/>
              </w:rPr>
              <w:t>c d</w:t>
            </w:r>
          </w:p>
          <w:p w:rsidR="00280C1C" w:rsidRPr="00AA23CD" w:rsidRDefault="00280C1C" w:rsidP="00713BE3">
            <w:pPr>
              <w:numPr>
                <w:ilvl w:val="1"/>
                <w:numId w:val="4"/>
              </w:numPr>
              <w:spacing w:after="0" w:line="360" w:lineRule="auto"/>
              <w:ind w:left="90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gược lại: Tồn tại có trạng thái đã khóa hoặc đã duyệt VAT_TERM_REPORT.IS_LOCKED = True Hoặc VAT_TERM_REPORT.</w:t>
            </w:r>
            <w:r>
              <w:t xml:space="preserve"> </w:t>
            </w:r>
            <w:r w:rsidR="00FA46DF">
              <w:t>TERM_REPORT_STATUS_ID</w:t>
            </w:r>
            <w:r>
              <w:t xml:space="preserve"> =”A”</w:t>
            </w:r>
          </w:p>
          <w:p w:rsidR="00280C1C" w:rsidRPr="00AA23CD" w:rsidRDefault="00280C1C" w:rsidP="00713BE3">
            <w:pPr>
              <w:pStyle w:val="ListParagraph"/>
              <w:numPr>
                <w:ilvl w:val="0"/>
                <w:numId w:val="6"/>
              </w:numPr>
              <w:spacing w:after="0" w:line="360" w:lineRule="auto"/>
              <w:rPr>
                <w:rFonts w:ascii="Arial" w:hAnsi="Arial" w:cs="Arial"/>
                <w:highlight w:val="yellow"/>
              </w:rPr>
            </w:pPr>
            <w:r w:rsidRPr="00AA23CD">
              <w:rPr>
                <w:rFonts w:ascii="Arial" w:hAnsi="Arial" w:cs="Arial"/>
                <w:highlight w:val="yellow"/>
              </w:rPr>
              <w:t>Báo lỗi Đã tồn tại kỳ báo cáo kỳ chưa mở khóa/ Chưa Hủy duyệt”</w:t>
            </w:r>
          </w:p>
          <w:p w:rsidR="00280C1C" w:rsidRPr="007E4365" w:rsidRDefault="00280C1C" w:rsidP="00713BE3">
            <w:pPr>
              <w:numPr>
                <w:ilvl w:val="1"/>
                <w:numId w:val="4"/>
              </w:numPr>
              <w:spacing w:after="0" w:line="360" w:lineRule="auto"/>
              <w:ind w:left="900"/>
              <w:rPr>
                <w:rFonts w:eastAsia="Calibri"/>
              </w:rPr>
            </w:pPr>
            <w:r w:rsidRPr="007E4365">
              <w:rPr>
                <w:rFonts w:ascii="Arial" w:hAnsi="Arial" w:cs="Arial"/>
              </w:rPr>
              <w:t>Nếu đã mở khóa (</w:t>
            </w:r>
            <w:r>
              <w:rPr>
                <w:rFonts w:ascii="Arial" w:hAnsi="Arial" w:cs="Arial"/>
              </w:rPr>
              <w:t>VAT_TERM_REPORT</w:t>
            </w:r>
            <w:r w:rsidRPr="007E4365">
              <w:rPr>
                <w:rFonts w:ascii="Arial" w:hAnsi="Arial" w:cs="Arial"/>
              </w:rPr>
              <w:t xml:space="preserve">.IS_LOCKED =False) và chưa duyệt </w:t>
            </w:r>
            <w:r w:rsidR="00FA46DF">
              <w:t>TERM_REPORT_STATUS_ID</w:t>
            </w:r>
            <w:r>
              <w:t xml:space="preserve"> =”INAU”</w:t>
            </w:r>
            <w:r w:rsidRPr="007E4365">
              <w:rPr>
                <w:rFonts w:ascii="Arial" w:hAnsi="Arial" w:cs="Arial"/>
              </w:rPr>
              <w:t>, hệ thống xóa tất cả dữ liệu đã tổng hợp lần trước, và tổng hợp lại số liệu của chi nhánh được chọn</w:t>
            </w:r>
            <w:r w:rsidRPr="007E4365">
              <w:rPr>
                <w:rFonts w:ascii="Arial" w:hAnsi="Arial" w:cs="Arial"/>
                <w:b/>
              </w:rPr>
              <w:t xml:space="preserve"> </w:t>
            </w:r>
          </w:p>
          <w:p w:rsidR="00280C1C" w:rsidRDefault="00280C1C" w:rsidP="00713BE3">
            <w:pPr>
              <w:spacing w:after="0" w:line="360" w:lineRule="auto"/>
              <w:ind w:left="900"/>
              <w:rPr>
                <w:rFonts w:eastAsia="Calibri"/>
              </w:rPr>
            </w:pPr>
            <w:r>
              <w:rPr>
                <w:rFonts w:eastAsia="Calibri"/>
              </w:rPr>
              <w:t>Tạo kỳ báo cáo</w:t>
            </w:r>
          </w:p>
          <w:p w:rsidR="00280C1C" w:rsidRDefault="00280C1C" w:rsidP="00713BE3">
            <w:pPr>
              <w:pStyle w:val="ListParagraph"/>
              <w:numPr>
                <w:ilvl w:val="1"/>
                <w:numId w:val="4"/>
              </w:numPr>
              <w:spacing w:line="360" w:lineRule="auto"/>
              <w:ind w:left="870"/>
              <w:rPr>
                <w:rFonts w:eastAsia="Calibri"/>
              </w:rPr>
            </w:pPr>
            <w:r>
              <w:rPr>
                <w:rFonts w:eastAsia="Calibri"/>
              </w:rPr>
              <w:t>Hàm tạo báo cáo</w:t>
            </w:r>
          </w:p>
          <w:tbl>
            <w:tblPr>
              <w:tblStyle w:val="TableGrid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505"/>
              <w:gridCol w:w="2250"/>
              <w:gridCol w:w="497"/>
              <w:gridCol w:w="2748"/>
            </w:tblGrid>
            <w:tr w:rsidR="00280C1C" w:rsidTr="00713BE3">
              <w:tc>
                <w:tcPr>
                  <w:tcW w:w="505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B1</w:t>
                  </w:r>
                </w:p>
              </w:tc>
              <w:tc>
                <w:tcPr>
                  <w:tcW w:w="5495" w:type="dxa"/>
                  <w:gridSpan w:val="3"/>
                </w:tcPr>
                <w:p w:rsidR="00280C1C" w:rsidRDefault="00280C1C" w:rsidP="00713BE3">
                  <w:pPr>
                    <w:pStyle w:val="ListParagraph"/>
                    <w:numPr>
                      <w:ilvl w:val="0"/>
                      <w:numId w:val="4"/>
                    </w:numPr>
                    <w:spacing w:line="360" w:lineRule="auto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INSERT vào bảng VAT_TERM_REPORT nếu Kỳ báo cáo chưa tồn tại</w:t>
                  </w:r>
                </w:p>
                <w:p w:rsidR="00280C1C" w:rsidRPr="004E256C" w:rsidRDefault="00280C1C" w:rsidP="00713BE3">
                  <w:pPr>
                    <w:pStyle w:val="ListParagraph"/>
                    <w:numPr>
                      <w:ilvl w:val="0"/>
                      <w:numId w:val="4"/>
                    </w:numPr>
                    <w:spacing w:line="360" w:lineRule="auto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Ngược lại INSERT vào bảng VAT_TERM_REPORT_HIS kỳ đã tồn tại từ VAT_TERM_REPORT theo </w:t>
                  </w:r>
                  <w:r w:rsidR="009A2DD0">
                    <w:rPr>
                      <w:rFonts w:eastAsia="Calibri"/>
                    </w:rPr>
                    <w:t>TERM_REPORT_MONTH</w:t>
                  </w:r>
                  <w:r>
                    <w:rPr>
                      <w:rFonts w:eastAsia="Calibri"/>
                    </w:rPr>
                    <w:t xml:space="preserve"> và </w:t>
                  </w:r>
                  <w:r w:rsidR="009A2DD0">
                    <w:rPr>
                      <w:rFonts w:eastAsia="Calibri"/>
                    </w:rPr>
                    <w:t>TERM_REPORT_YEAR</w:t>
                  </w:r>
                  <w:r>
                    <w:rPr>
                      <w:rFonts w:eastAsia="Calibri"/>
                    </w:rPr>
                    <w:t xml:space="preserve"> và BRANCH_CODE.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5495" w:type="dxa"/>
                  <w:gridSpan w:val="3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INSERT Hoặc UPDATE </w:t>
                  </w:r>
                  <w:r>
                    <w:rPr>
                      <w:rFonts w:eastAsia="Calibri"/>
                      <w:b/>
                    </w:rPr>
                    <w:t>VAT_TERM_REPORT</w:t>
                  </w:r>
                  <w:r>
                    <w:rPr>
                      <w:rFonts w:eastAsia="Calibri"/>
                    </w:rPr>
                    <w:t xml:space="preserve"> các trường chi tiết.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80C1C" w:rsidRDefault="00280C1C" w:rsidP="00713BE3">
                  <w:r>
                    <w:t>TERM_REPORT_ID</w:t>
                  </w:r>
                </w:p>
              </w:tc>
              <w:tc>
                <w:tcPr>
                  <w:tcW w:w="3245" w:type="dxa"/>
                  <w:gridSpan w:val="2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IDENTITY = YES (Tự tăng)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80C1C" w:rsidRDefault="00280C1C" w:rsidP="00713BE3">
                  <w:r>
                    <w:t>TERM_REPORT_NO</w:t>
                  </w:r>
                </w:p>
              </w:tc>
              <w:tc>
                <w:tcPr>
                  <w:tcW w:w="3245" w:type="dxa"/>
                  <w:gridSpan w:val="2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YYMM + BRANCH_CODE</w:t>
                  </w:r>
                </w:p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VD: 2201</w:t>
                  </w:r>
                  <w:r w:rsidRPr="00E501F9">
                    <w:rPr>
                      <w:rFonts w:eastAsia="Calibri"/>
                    </w:rPr>
                    <w:t>VN0010001</w:t>
                  </w:r>
                  <w:r>
                    <w:rPr>
                      <w:rFonts w:eastAsia="Calibri"/>
                    </w:rPr>
                    <w:t xml:space="preserve"> trong đó 22 là YY, 01 là MM, </w:t>
                  </w:r>
                  <w:r w:rsidRPr="00E501F9">
                    <w:rPr>
                      <w:rFonts w:eastAsia="Calibri"/>
                    </w:rPr>
                    <w:t>VN0010001</w:t>
                  </w:r>
                  <w:r>
                    <w:rPr>
                      <w:rFonts w:eastAsia="Calibri"/>
                    </w:rPr>
                    <w:t xml:space="preserve"> là BRANCH_CODE của Hội Sở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80C1C" w:rsidRDefault="00280C1C" w:rsidP="00713BE3">
                  <w:r>
                    <w:t>REPORT_CODE</w:t>
                  </w:r>
                </w:p>
              </w:tc>
              <w:tc>
                <w:tcPr>
                  <w:tcW w:w="3245" w:type="dxa"/>
                  <w:gridSpan w:val="2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t>REPORT_CODE Chọn từ Dropdown mã báo cáo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80C1C" w:rsidRDefault="00280C1C" w:rsidP="00713BE3">
                  <w:r>
                    <w:t>BRANCH_CODE</w:t>
                  </w:r>
                </w:p>
              </w:tc>
              <w:tc>
                <w:tcPr>
                  <w:tcW w:w="3245" w:type="dxa"/>
                  <w:gridSpan w:val="2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BRANCH_CODE chi nhánh được chọn 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80C1C" w:rsidRDefault="009A2DD0" w:rsidP="00713BE3">
                  <w:r>
                    <w:t>TERM_REPORT_MONTH</w:t>
                  </w:r>
                </w:p>
              </w:tc>
              <w:tc>
                <w:tcPr>
                  <w:tcW w:w="3245" w:type="dxa"/>
                  <w:gridSpan w:val="2"/>
                </w:tcPr>
                <w:p w:rsidR="00280C1C" w:rsidRDefault="009A2DD0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t>TERM_REPORT_MONTH</w:t>
                  </w:r>
                  <w:r w:rsidR="00280C1C">
                    <w:t xml:space="preserve"> chọn từ UI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80C1C" w:rsidRDefault="009A2DD0" w:rsidP="00713BE3">
                  <w:r>
                    <w:t>TERM_REPORT_YEAR</w:t>
                  </w:r>
                </w:p>
              </w:tc>
              <w:tc>
                <w:tcPr>
                  <w:tcW w:w="3245" w:type="dxa"/>
                  <w:gridSpan w:val="2"/>
                </w:tcPr>
                <w:p w:rsidR="00280C1C" w:rsidRDefault="009A2DD0" w:rsidP="00713BE3">
                  <w:pPr>
                    <w:pStyle w:val="ListParagraph"/>
                    <w:spacing w:line="360" w:lineRule="auto"/>
                    <w:ind w:left="0"/>
                  </w:pPr>
                  <w:r>
                    <w:t>TERM_REPORT_YEAR</w:t>
                  </w:r>
                </w:p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t>chọn từ UI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80C1C" w:rsidRDefault="00280C1C" w:rsidP="00713BE3">
                  <w:r>
                    <w:t>NUMBER_OF_EDIT</w:t>
                  </w:r>
                </w:p>
              </w:tc>
              <w:tc>
                <w:tcPr>
                  <w:tcW w:w="3245" w:type="dxa"/>
                  <w:gridSpan w:val="2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Nếu Chưa tồn tại kỳ báo cáo </w:t>
                  </w:r>
                </w:p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t>NUMBER_OF_EDIT</w:t>
                  </w:r>
                  <w:r>
                    <w:rPr>
                      <w:rFonts w:eastAsia="Calibri"/>
                    </w:rPr>
                    <w:t xml:space="preserve">  = 0.</w:t>
                  </w:r>
                </w:p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Ngược lại: </w:t>
                  </w:r>
                  <w:r>
                    <w:t>NUMBER_OF_EDIT</w:t>
                  </w:r>
                  <w:r>
                    <w:rPr>
                      <w:rFonts w:eastAsia="Calibri"/>
                    </w:rPr>
                    <w:t xml:space="preserve">  = </w:t>
                  </w:r>
                  <w:r>
                    <w:t>NUMBER_OF_EDIT+1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80C1C" w:rsidRDefault="00280C1C" w:rsidP="00713BE3">
                  <w:r>
                    <w:t>APPROVED_USER</w:t>
                  </w:r>
                </w:p>
              </w:tc>
              <w:tc>
                <w:tcPr>
                  <w:tcW w:w="3245" w:type="dxa"/>
                  <w:gridSpan w:val="2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ull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80C1C" w:rsidRDefault="00280C1C" w:rsidP="00713BE3">
                  <w:r>
                    <w:t>APPROVED_DATE</w:t>
                  </w:r>
                </w:p>
              </w:tc>
              <w:tc>
                <w:tcPr>
                  <w:tcW w:w="3245" w:type="dxa"/>
                  <w:gridSpan w:val="2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ull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80C1C" w:rsidRDefault="00280C1C" w:rsidP="00713BE3">
                  <w:r>
                    <w:t>APPROVED_STATUS</w:t>
                  </w:r>
                </w:p>
              </w:tc>
              <w:tc>
                <w:tcPr>
                  <w:tcW w:w="3245" w:type="dxa"/>
                  <w:gridSpan w:val="2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ull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80C1C" w:rsidRDefault="00280C1C" w:rsidP="00713BE3">
                  <w:r>
                    <w:t>CREATED_USER</w:t>
                  </w:r>
                </w:p>
              </w:tc>
              <w:tc>
                <w:tcPr>
                  <w:tcW w:w="3245" w:type="dxa"/>
                  <w:gridSpan w:val="2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User đăng nhập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80C1C" w:rsidRDefault="00280C1C" w:rsidP="00713BE3">
                  <w:r>
                    <w:t>CREATED_DATE</w:t>
                  </w:r>
                </w:p>
              </w:tc>
              <w:tc>
                <w:tcPr>
                  <w:tcW w:w="3245" w:type="dxa"/>
                  <w:gridSpan w:val="2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= GetDate() ngày giờ hiện tại hệ thống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80C1C" w:rsidRDefault="00280C1C" w:rsidP="00713BE3">
                  <w:r>
                    <w:t>UPDATED_USER</w:t>
                  </w:r>
                </w:p>
              </w:tc>
              <w:tc>
                <w:tcPr>
                  <w:tcW w:w="3245" w:type="dxa"/>
                  <w:gridSpan w:val="2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ULL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80C1C" w:rsidRDefault="00280C1C" w:rsidP="00713BE3">
                  <w:r>
                    <w:t>UPDATED_DATE</w:t>
                  </w:r>
                </w:p>
              </w:tc>
              <w:tc>
                <w:tcPr>
                  <w:tcW w:w="3245" w:type="dxa"/>
                  <w:gridSpan w:val="2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ULL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80C1C" w:rsidRDefault="00FA46DF" w:rsidP="00713BE3">
                  <w:r>
                    <w:t>TERM_REPORT_STATUS_ID</w:t>
                  </w:r>
                </w:p>
              </w:tc>
              <w:tc>
                <w:tcPr>
                  <w:tcW w:w="3245" w:type="dxa"/>
                  <w:gridSpan w:val="2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INAU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80C1C" w:rsidRDefault="00280C1C" w:rsidP="00713BE3">
                  <w:r>
                    <w:t>IS_LOCKED</w:t>
                  </w:r>
                </w:p>
              </w:tc>
              <w:tc>
                <w:tcPr>
                  <w:tcW w:w="3245" w:type="dxa"/>
                  <w:gridSpan w:val="2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= 0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80C1C" w:rsidRDefault="00280C1C" w:rsidP="00713BE3">
                  <w:r>
                    <w:t>LOCKED_USER</w:t>
                  </w:r>
                </w:p>
              </w:tc>
              <w:tc>
                <w:tcPr>
                  <w:tcW w:w="3245" w:type="dxa"/>
                  <w:gridSpan w:val="2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ULL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80C1C" w:rsidRDefault="00280C1C" w:rsidP="00713BE3">
                  <w:r>
                    <w:t>LOCKED_DATE</w:t>
                  </w:r>
                </w:p>
              </w:tc>
              <w:tc>
                <w:tcPr>
                  <w:tcW w:w="3245" w:type="dxa"/>
                  <w:gridSpan w:val="2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ULL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80C1C" w:rsidRDefault="00280C1C" w:rsidP="00713BE3">
                  <w:r>
                    <w:t>IS_IMPORT</w:t>
                  </w:r>
                </w:p>
              </w:tc>
              <w:tc>
                <w:tcPr>
                  <w:tcW w:w="3245" w:type="dxa"/>
                  <w:gridSpan w:val="2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Nếu upload từ excel IS_IMPORT=1 ngược lại IS_IMPORT=0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80C1C" w:rsidRDefault="00280C1C" w:rsidP="00713BE3">
                  <w:r>
                    <w:t>IMPORT_DATE</w:t>
                  </w:r>
                </w:p>
              </w:tc>
              <w:tc>
                <w:tcPr>
                  <w:tcW w:w="3245" w:type="dxa"/>
                  <w:gridSpan w:val="2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Nếu IS_IMPORT=1 </w:t>
                  </w:r>
                </w:p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IMPORT_DATE = getdate()</w:t>
                  </w:r>
                </w:p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Else IMPORT_DATE = NULL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250" w:type="dxa"/>
                </w:tcPr>
                <w:p w:rsidR="00280C1C" w:rsidRDefault="00280C1C" w:rsidP="00713BE3">
                  <w:r>
                    <w:t>IMPORT_USER</w:t>
                  </w:r>
                </w:p>
              </w:tc>
              <w:tc>
                <w:tcPr>
                  <w:tcW w:w="3245" w:type="dxa"/>
                  <w:gridSpan w:val="2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Nếu IS_IMPORT=1 </w:t>
                  </w:r>
                </w:p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IMPORT_USER = user login</w:t>
                  </w:r>
                </w:p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Else IMPORT_USER = NULL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B2</w:t>
                  </w:r>
                </w:p>
              </w:tc>
              <w:tc>
                <w:tcPr>
                  <w:tcW w:w="5495" w:type="dxa"/>
                  <w:gridSpan w:val="3"/>
                </w:tcPr>
                <w:p w:rsidR="00280C1C" w:rsidRPr="00CE43D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DELETE data kỳ báo cáo ở Table: </w:t>
                  </w:r>
                  <w:r w:rsidRPr="000B5CF2">
                    <w:rPr>
                      <w:b/>
                    </w:rPr>
                    <w:t xml:space="preserve">VAT_BILL_DETAIL_REPORT </w:t>
                  </w:r>
                  <w:r>
                    <w:t xml:space="preserve">theo </w:t>
                  </w:r>
                  <w:r w:rsidRPr="00C5738F">
                    <w:rPr>
                      <w:rFonts w:eastAsia="Calibri"/>
                    </w:rPr>
                    <w:t>VAT_BILL_ID</w:t>
                  </w:r>
                  <w:r>
                    <w:rPr>
                      <w:rFonts w:eastAsia="Calibri"/>
                    </w:rPr>
                    <w:t xml:space="preserve"> từ </w:t>
                  </w:r>
                  <w:r w:rsidRPr="00C5738F">
                    <w:rPr>
                      <w:rFonts w:eastAsia="Calibri"/>
                    </w:rPr>
                    <w:t xml:space="preserve"> </w:t>
                  </w:r>
                  <w:r w:rsidRPr="000B5CF2">
                    <w:rPr>
                      <w:b/>
                    </w:rPr>
                    <w:t>VAT_BILLS_REPORT</w:t>
                  </w:r>
                  <w:r>
                    <w:t xml:space="preserve"> có VAT_BILLS_REPORT .BRANCH_CODE = BRANCH_CODE chọn từ UI và (</w:t>
                  </w:r>
                  <w:r w:rsidRPr="000B5CF2">
                    <w:rPr>
                      <w:b/>
                    </w:rPr>
                    <w:t>VAT_BILLS_REPORT</w:t>
                  </w:r>
                  <w:r>
                    <w:t>.</w:t>
                  </w:r>
                  <w:r>
                    <w:rPr>
                      <w:rFonts w:ascii="Calibri" w:hAnsi="Calibri" w:cs="Calibri"/>
                      <w:color w:val="000000"/>
                    </w:rPr>
                    <w:t>TERM_REPORT_ID</w:t>
                  </w:r>
                  <w:r>
                    <w:rPr>
                      <w:rFonts w:ascii="Calibri" w:hAnsi="Calibri" w:cs="Calibri"/>
                      <w:color w:val="000000"/>
                      <w:lang w:val="vi-VN"/>
                    </w:rPr>
                    <w:t xml:space="preserve"> =</w:t>
                  </w:r>
                  <w:r>
                    <w:rPr>
                      <w:rFonts w:ascii="Calibri" w:hAnsi="Calibri" w:cs="Calibri"/>
                      <w:color w:val="000000"/>
                    </w:rPr>
                    <w:t xml:space="preserve"> </w:t>
                  </w:r>
                  <w:r>
                    <w:rPr>
                      <w:b/>
                    </w:rPr>
                    <w:t>VAT_TERM_REPORT</w:t>
                  </w:r>
                  <w:r>
                    <w:t>.</w:t>
                  </w:r>
                  <w:r>
                    <w:rPr>
                      <w:rFonts w:ascii="Calibri" w:hAnsi="Calibri" w:cs="Calibri"/>
                      <w:color w:val="000000"/>
                    </w:rPr>
                    <w:t>TERM_REPORT_ID</w:t>
                  </w:r>
                  <w:r>
                    <w:rPr>
                      <w:rFonts w:ascii="Calibri" w:hAnsi="Calibri" w:cs="Calibri"/>
                      <w:color w:val="000000"/>
                      <w:lang w:val="vi-VN"/>
                    </w:rPr>
                    <w:t xml:space="preserve"> (nếu kỳ đã tồn tại) và YEAR(</w:t>
                  </w:r>
                  <w:r>
                    <w:t>VAT_BILLS_REPORT</w:t>
                  </w:r>
                  <w:r>
                    <w:rPr>
                      <w:lang w:val="vi-VN"/>
                    </w:rPr>
                    <w:t>.</w:t>
                  </w:r>
                  <w:r>
                    <w:rPr>
                      <w:rFonts w:ascii="Calibri" w:hAnsi="Calibri" w:cs="Calibri"/>
                      <w:color w:val="000000"/>
                      <w:lang w:val="vi-VN"/>
                    </w:rPr>
                    <w:t xml:space="preserve">DATE_TRANS) = </w:t>
                  </w:r>
                  <w:r w:rsidR="009A2DD0">
                    <w:t>TERM_REPORT_YEAR</w:t>
                  </w:r>
                  <w:r>
                    <w:rPr>
                      <w:lang w:val="vi-VN"/>
                    </w:rPr>
                    <w:t xml:space="preserve"> và </w:t>
                  </w:r>
                  <w:r>
                    <w:rPr>
                      <w:rFonts w:ascii="Calibri" w:hAnsi="Calibri" w:cs="Calibri"/>
                      <w:color w:val="000000"/>
                      <w:lang w:val="vi-VN"/>
                    </w:rPr>
                    <w:t>MONTH(</w:t>
                  </w:r>
                  <w:r>
                    <w:t>VAT_BILLS_REPORT</w:t>
                  </w:r>
                  <w:r>
                    <w:rPr>
                      <w:lang w:val="vi-VN"/>
                    </w:rPr>
                    <w:t>.</w:t>
                  </w:r>
                  <w:r>
                    <w:rPr>
                      <w:rFonts w:ascii="Calibri" w:hAnsi="Calibri" w:cs="Calibri"/>
                      <w:color w:val="000000"/>
                      <w:lang w:val="vi-VN"/>
                    </w:rPr>
                    <w:t xml:space="preserve">DATE_TRANS) = </w:t>
                  </w:r>
                  <w:r w:rsidR="009A2DD0">
                    <w:t>TERM_REPORT_MONTH</w:t>
                  </w:r>
                  <w:r>
                    <w:rPr>
                      <w:lang w:val="vi-VN"/>
                    </w:rPr>
                    <w:t>)</w:t>
                  </w:r>
                </w:p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F4BF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  <w:lang w:val="vi-VN"/>
                    </w:rPr>
                    <w:t>B3</w:t>
                  </w:r>
                </w:p>
              </w:tc>
              <w:tc>
                <w:tcPr>
                  <w:tcW w:w="5495" w:type="dxa"/>
                  <w:gridSpan w:val="3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  <w:lang w:val="vi-VN"/>
                    </w:rPr>
                    <w:t>Insert dữ liệu HĐ ĐT và Chi tiết HĐ ĐT kỳ báo cáo.</w:t>
                  </w:r>
                </w:p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lang w:val="vi-VN"/>
                    </w:rPr>
                  </w:pPr>
                  <w:r>
                    <w:rPr>
                      <w:rFonts w:eastAsia="Calibri"/>
                      <w:lang w:val="vi-VN"/>
                    </w:rPr>
                    <w:t xml:space="preserve">VAT_BILL_REPORT và VAT_BILL_DETAILS_REPORT Select từ bảng nguồn VAT_BILLS và VAT_BILL_DETAIL dựa vào </w:t>
                  </w:r>
                  <w:r>
                    <w:rPr>
                      <w:rFonts w:ascii="Calibri" w:hAnsi="Calibri" w:cs="Calibri"/>
                      <w:color w:val="000000"/>
                      <w:lang w:val="vi-VN"/>
                    </w:rPr>
                    <w:t>YEAR(</w:t>
                  </w:r>
                  <w:r>
                    <w:t>VAT_BILLS</w:t>
                  </w:r>
                  <w:r>
                    <w:rPr>
                      <w:lang w:val="vi-VN"/>
                    </w:rPr>
                    <w:t>.</w:t>
                  </w:r>
                  <w:r>
                    <w:rPr>
                      <w:rFonts w:ascii="Calibri" w:hAnsi="Calibri" w:cs="Calibri"/>
                      <w:color w:val="000000"/>
                      <w:lang w:val="vi-VN"/>
                    </w:rPr>
                    <w:t xml:space="preserve">DATE_TRANS) = </w:t>
                  </w:r>
                  <w:r w:rsidR="009A2DD0">
                    <w:t>TERM_REPORT_YEAR</w:t>
                  </w:r>
                  <w:r>
                    <w:rPr>
                      <w:lang w:val="vi-VN"/>
                    </w:rPr>
                    <w:t xml:space="preserve"> từ UI và </w:t>
                  </w:r>
                  <w:r>
                    <w:rPr>
                      <w:rFonts w:ascii="Calibri" w:hAnsi="Calibri" w:cs="Calibri"/>
                      <w:color w:val="000000"/>
                      <w:lang w:val="vi-VN"/>
                    </w:rPr>
                    <w:t>MONTH(</w:t>
                  </w:r>
                  <w:r>
                    <w:t>VAT_BILLS</w:t>
                  </w:r>
                  <w:r>
                    <w:rPr>
                      <w:lang w:val="vi-VN"/>
                    </w:rPr>
                    <w:t>.</w:t>
                  </w:r>
                  <w:r>
                    <w:rPr>
                      <w:rFonts w:ascii="Calibri" w:hAnsi="Calibri" w:cs="Calibri"/>
                      <w:color w:val="000000"/>
                      <w:lang w:val="vi-VN"/>
                    </w:rPr>
                    <w:t xml:space="preserve">DATE_TRANS) = </w:t>
                  </w:r>
                  <w:r w:rsidR="009A2DD0">
                    <w:t>TERM_REPORT_MONTH</w:t>
                  </w:r>
                  <w:r>
                    <w:rPr>
                      <w:lang w:val="vi-VN"/>
                    </w:rPr>
                    <w:t xml:space="preserve"> từ UI)</w:t>
                  </w:r>
                </w:p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Và </w:t>
                  </w:r>
                  <w:r>
                    <w:t>VAT_BILLS</w:t>
                  </w:r>
                  <w:r>
                    <w:rPr>
                      <w:lang w:val="vi-VN"/>
                    </w:rPr>
                    <w:t xml:space="preserve"> .BRANCH_CODE = BRANCH_CODE từ UI. </w:t>
                  </w:r>
                </w:p>
                <w:p w:rsidR="00280C1C" w:rsidRDefault="00280C1C" w:rsidP="00713BE3">
                  <w:pPr>
                    <w:pStyle w:val="ListParagraph"/>
                    <w:numPr>
                      <w:ilvl w:val="0"/>
                      <w:numId w:val="4"/>
                    </w:numPr>
                    <w:spacing w:line="360" w:lineRule="auto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  <w:lang w:val="vi-VN"/>
                    </w:rPr>
                    <w:t>Dựa vào VAT_BILL_REPORT vừa insert, select dữ liệu từ VAT_BILL_DETAIL theo VAT_BILL_DETAIL.VAT_BILL_ID = VAT_BILL_REPORT. VAT_BILL_ID</w:t>
                  </w:r>
                </w:p>
                <w:p w:rsidR="00280C1C" w:rsidRPr="00F22B3F" w:rsidRDefault="00280C1C" w:rsidP="00713BE3">
                  <w:pPr>
                    <w:spacing w:line="360" w:lineRule="auto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lastRenderedPageBreak/>
                    <w:t xml:space="preserve">Chi tiết INSERT và SELECT từ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 xml:space="preserve">S tương ứng column </w:t>
                  </w: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VAT_BILL_ID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VAT_STMT_NO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BILL_NO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TRANS_NO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BILL_CODE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BILL_TYPE_ID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CIF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CUST_NAME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CUST_TAX_NO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CUST_ADDRESS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DATE_TRANS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EXCHANGE_RATE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TOTAL_AMOUNT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TOTAL_AMOUNT_EQ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VAT_AMOUNT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VAT_AMOUNT_LCY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VAT_PERCENT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DATETIME_CREATED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IS_PRINTED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DATETIME_PRINTED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USER_CREATED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USER_PRINTED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DATE_CHANGE_BILL_TP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TRANS_DESCRIPTIONS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IS_EXPORT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FILE_NAME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BILL_STATUS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REV_MARKER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CUST_TYPE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BRANCH_CODE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PAYMENT_METHOD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DATETIME_CANCEL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USER_CANCEL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TRANS_NO_REPLACED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IB_VERIFY_DATE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ADJUST_REF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SIGNED_DATE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eastAsia="Calibri"/>
                    </w:rPr>
                    <w:t xml:space="preserve">=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TERM_REPORT_ID</w:t>
                  </w:r>
                </w:p>
              </w:tc>
              <w:tc>
                <w:tcPr>
                  <w:tcW w:w="2748" w:type="dxa"/>
                </w:tcPr>
                <w:p w:rsidR="00280C1C" w:rsidRPr="00E10F17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= Mã </w:t>
                  </w:r>
                  <w:r>
                    <w:rPr>
                      <w:rFonts w:ascii="Calibri" w:hAnsi="Calibri" w:cs="Calibri"/>
                      <w:color w:val="000000"/>
                    </w:rPr>
                    <w:t>TERM_REPORT_ID từ bảng VAT_TERM_REPORT ở B1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t>TERM_REPORT_NO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</w:rPr>
                    <w:t xml:space="preserve">= Mã </w:t>
                  </w:r>
                  <w:r>
                    <w:rPr>
                      <w:rFonts w:ascii="Calibri" w:hAnsi="Calibri" w:cs="Calibri"/>
                      <w:color w:val="000000"/>
                    </w:rPr>
                    <w:t>TERM_REPORT_NO từ bảng VAT_TERM_REPORT</w:t>
                  </w:r>
                </w:p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ascii="Calibri" w:hAnsi="Calibri" w:cs="Calibri"/>
                      <w:color w:val="000000"/>
                    </w:rPr>
                    <w:t>ở B1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Default="00280C1C" w:rsidP="00713BE3">
                  <w:pPr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_REPORT</w:t>
                  </w:r>
                  <w:r>
                    <w:rPr>
                      <w:rFonts w:eastAsia="Calibri"/>
                    </w:rPr>
                    <w:t xml:space="preserve"> .</w:t>
                  </w:r>
                  <w:r>
                    <w:rPr>
                      <w:rFonts w:ascii="Calibri" w:hAnsi="Calibri" w:cs="Calibri"/>
                      <w:color w:val="000000"/>
                    </w:rPr>
                    <w:t>RECORD_NO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eastAsia="Calibri"/>
                    </w:rPr>
                    <w:t xml:space="preserve">= </w:t>
                  </w:r>
                  <w:r>
                    <w:t>NUMBER_OF_EDIT</w:t>
                  </w:r>
                  <w:r>
                    <w:rPr>
                      <w:rFonts w:ascii="Calibri" w:hAnsi="Calibri" w:cs="Calibri"/>
                      <w:color w:val="000000"/>
                    </w:rPr>
                    <w:t xml:space="preserve"> từ bảng VAT_TERM_REPORT</w:t>
                  </w:r>
                </w:p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ascii="Calibri" w:hAnsi="Calibri" w:cs="Calibri"/>
                      <w:color w:val="000000"/>
                    </w:rPr>
                  </w:pPr>
                  <w:r>
                    <w:rPr>
                      <w:rFonts w:ascii="Calibri" w:hAnsi="Calibri" w:cs="Calibri"/>
                      <w:color w:val="000000"/>
                    </w:rPr>
                    <w:t>ở B1</w:t>
                  </w:r>
                </w:p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  <w:lang w:val="vi-VN"/>
                    </w:rPr>
                  </w:pPr>
                  <w:r>
                    <w:rPr>
                      <w:rFonts w:ascii="Calibri" w:hAnsi="Calibri" w:cs="Calibri"/>
                      <w:color w:val="000000"/>
                    </w:rPr>
                    <w:t>Lần điều chỉnh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5495" w:type="dxa"/>
                  <w:gridSpan w:val="3"/>
                  <w:vAlign w:val="bottom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Chi tiết INSERT và SELECT từ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 xml:space="preserve">_DETAILS tương ứng colum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  <w:r>
                    <w:rPr>
                      <w:rFonts w:eastAsia="Calibri"/>
                      <w:lang w:val="vi-VN"/>
                    </w:rPr>
                    <w:t>_REPORT</w:t>
                  </w:r>
                  <w:r>
                    <w:rPr>
                      <w:rFonts w:eastAsia="Calibri"/>
                    </w:rPr>
                    <w:t xml:space="preserve"> dựa vào VAT_BILL_REPORT.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ID =</w:t>
                  </w:r>
                  <w:r>
                    <w:rPr>
                      <w:rFonts w:eastAsia="Calibri"/>
                      <w:lang w:val="vi-VN"/>
                    </w:rPr>
                    <w:t xml:space="preserve"> VAT_BILL</w:t>
                  </w:r>
                  <w:r>
                    <w:rPr>
                      <w:rFonts w:eastAsia="Calibri"/>
                    </w:rPr>
                    <w:t>_DETAILS.VAT_BILL_ID</w:t>
                  </w:r>
                </w:p>
                <w:p w:rsidR="00280C1C" w:rsidRPr="00B40921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Chi tiết column bên dưới.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Pr="003C77A2" w:rsidRDefault="00280C1C" w:rsidP="00713BE3">
                  <w:pPr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  <w:r>
                    <w:rPr>
                      <w:rFonts w:eastAsia="Calibri"/>
                      <w:lang w:val="vi-VN"/>
                    </w:rPr>
                    <w:t>_REPORT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 xml:space="preserve"> </w:t>
                  </w:r>
                  <w:r>
                    <w:rPr>
                      <w:rFonts w:ascii="Calibri" w:eastAsia="Times New Roman" w:hAnsi="Calibri" w:cs="Calibri"/>
                      <w:color w:val="000000"/>
                    </w:rPr>
                    <w:t>.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>VAT_BILL_ID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= column name tương ứng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Pr="003C77A2" w:rsidRDefault="00280C1C" w:rsidP="00713BE3">
                  <w:pPr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  <w:r>
                    <w:rPr>
                      <w:rFonts w:eastAsia="Calibri"/>
                      <w:lang w:val="vi-VN"/>
                    </w:rPr>
                    <w:t>_REPORT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 xml:space="preserve"> </w:t>
                  </w:r>
                  <w:r>
                    <w:rPr>
                      <w:rFonts w:ascii="Calibri" w:eastAsia="Times New Roman" w:hAnsi="Calibri" w:cs="Calibri"/>
                      <w:color w:val="000000"/>
                    </w:rPr>
                    <w:t>.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>VAT_STMT_NO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= column name tương ứng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Pr="003C77A2" w:rsidRDefault="00280C1C" w:rsidP="00713BE3">
                  <w:pPr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  <w:r>
                    <w:rPr>
                      <w:rFonts w:eastAsia="Calibri"/>
                      <w:lang w:val="vi-VN"/>
                    </w:rPr>
                    <w:t>_REPORT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 xml:space="preserve"> </w:t>
                  </w:r>
                  <w:r>
                    <w:rPr>
                      <w:rFonts w:ascii="Calibri" w:eastAsia="Times New Roman" w:hAnsi="Calibri" w:cs="Calibri"/>
                      <w:color w:val="000000"/>
                    </w:rPr>
                    <w:t>.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>ITEM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= column name tương ứng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Pr="003C77A2" w:rsidRDefault="00280C1C" w:rsidP="00713BE3">
                  <w:pPr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  <w:r>
                    <w:rPr>
                      <w:rFonts w:eastAsia="Calibri"/>
                      <w:lang w:val="vi-VN"/>
                    </w:rPr>
                    <w:t>_REPORT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 xml:space="preserve"> </w:t>
                  </w:r>
                  <w:r>
                    <w:rPr>
                      <w:rFonts w:ascii="Calibri" w:eastAsia="Times New Roman" w:hAnsi="Calibri" w:cs="Calibri"/>
                      <w:color w:val="000000"/>
                    </w:rPr>
                    <w:t>.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>PLCATEGORY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= column name tương ứng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Pr="003C77A2" w:rsidRDefault="00280C1C" w:rsidP="00713BE3">
                  <w:pPr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  <w:r>
                    <w:rPr>
                      <w:rFonts w:eastAsia="Calibri"/>
                      <w:lang w:val="vi-VN"/>
                    </w:rPr>
                    <w:t>_REPORT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 xml:space="preserve"> </w:t>
                  </w:r>
                  <w:r>
                    <w:rPr>
                      <w:rFonts w:ascii="Calibri" w:eastAsia="Times New Roman" w:hAnsi="Calibri" w:cs="Calibri"/>
                      <w:color w:val="000000"/>
                    </w:rPr>
                    <w:t>.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>DESCRIPTIONS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= column name tương ứng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Pr="003C77A2" w:rsidRDefault="00280C1C" w:rsidP="00713BE3">
                  <w:pPr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  <w:r>
                    <w:rPr>
                      <w:rFonts w:eastAsia="Calibri"/>
                      <w:lang w:val="vi-VN"/>
                    </w:rPr>
                    <w:t>_REPORT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 xml:space="preserve"> </w:t>
                  </w:r>
                  <w:r>
                    <w:rPr>
                      <w:rFonts w:ascii="Calibri" w:eastAsia="Times New Roman" w:hAnsi="Calibri" w:cs="Calibri"/>
                      <w:color w:val="000000"/>
                    </w:rPr>
                    <w:t>.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>AMOUNT_FCY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= column name tương ứng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Pr="003C77A2" w:rsidRDefault="00280C1C" w:rsidP="00713BE3">
                  <w:pPr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  <w:r>
                    <w:rPr>
                      <w:rFonts w:eastAsia="Calibri"/>
                      <w:lang w:val="vi-VN"/>
                    </w:rPr>
                    <w:t>_REPORT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 xml:space="preserve"> </w:t>
                  </w:r>
                  <w:r>
                    <w:rPr>
                      <w:rFonts w:ascii="Calibri" w:eastAsia="Times New Roman" w:hAnsi="Calibri" w:cs="Calibri"/>
                      <w:color w:val="000000"/>
                    </w:rPr>
                    <w:t>.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>AMOUNT_LCY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= column name tương ứng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Pr="003C77A2" w:rsidRDefault="00280C1C" w:rsidP="00713BE3">
                  <w:pPr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  <w:r>
                    <w:rPr>
                      <w:rFonts w:eastAsia="Calibri"/>
                      <w:lang w:val="vi-VN"/>
                    </w:rPr>
                    <w:t>_REPORT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 xml:space="preserve"> </w:t>
                  </w:r>
                  <w:r>
                    <w:rPr>
                      <w:rFonts w:ascii="Calibri" w:eastAsia="Times New Roman" w:hAnsi="Calibri" w:cs="Calibri"/>
                      <w:color w:val="000000"/>
                    </w:rPr>
                    <w:t>.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>CURRENCY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= column name tương ứng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Pr="003C77A2" w:rsidRDefault="00280C1C" w:rsidP="00713BE3">
                  <w:pPr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  <w:r>
                    <w:rPr>
                      <w:rFonts w:eastAsia="Calibri"/>
                      <w:lang w:val="vi-VN"/>
                    </w:rPr>
                    <w:t>_REPORT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 xml:space="preserve"> </w:t>
                  </w:r>
                  <w:r>
                    <w:rPr>
                      <w:rFonts w:ascii="Calibri" w:eastAsia="Times New Roman" w:hAnsi="Calibri" w:cs="Calibri"/>
                      <w:color w:val="000000"/>
                    </w:rPr>
                    <w:t>.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>STMT_NO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= column name tương ứng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Pr="003C77A2" w:rsidRDefault="00280C1C" w:rsidP="00713BE3">
                  <w:pPr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  <w:r>
                    <w:rPr>
                      <w:rFonts w:eastAsia="Calibri"/>
                      <w:lang w:val="vi-VN"/>
                    </w:rPr>
                    <w:t>_REPORT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 xml:space="preserve"> </w:t>
                  </w:r>
                  <w:r>
                    <w:rPr>
                      <w:rFonts w:ascii="Calibri" w:eastAsia="Times New Roman" w:hAnsi="Calibri" w:cs="Calibri"/>
                      <w:color w:val="000000"/>
                    </w:rPr>
                    <w:t>.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>DATE_TRANS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= column name tương ứng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Pr="003C77A2" w:rsidRDefault="00280C1C" w:rsidP="00713BE3">
                  <w:pPr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  <w:r>
                    <w:rPr>
                      <w:rFonts w:eastAsia="Calibri"/>
                      <w:lang w:val="vi-VN"/>
                    </w:rPr>
                    <w:t>_REPORT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 xml:space="preserve"> </w:t>
                  </w:r>
                  <w:r>
                    <w:rPr>
                      <w:rFonts w:ascii="Calibri" w:eastAsia="Times New Roman" w:hAnsi="Calibri" w:cs="Calibri"/>
                      <w:color w:val="000000"/>
                    </w:rPr>
                    <w:t>.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>CUSTOMER_ID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= column name tương ứng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Pr="003C77A2" w:rsidRDefault="00280C1C" w:rsidP="00713BE3">
                  <w:pPr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  <w:r>
                    <w:rPr>
                      <w:rFonts w:eastAsia="Calibri"/>
                      <w:lang w:val="vi-VN"/>
                    </w:rPr>
                    <w:t>_REPORT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 xml:space="preserve"> </w:t>
                  </w:r>
                  <w:r>
                    <w:rPr>
                      <w:rFonts w:ascii="Calibri" w:eastAsia="Times New Roman" w:hAnsi="Calibri" w:cs="Calibri"/>
                      <w:color w:val="000000"/>
                    </w:rPr>
                    <w:t>.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>UNIT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= column name tương ứng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Pr="003C77A2" w:rsidRDefault="00280C1C" w:rsidP="00713BE3">
                  <w:pPr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  <w:r>
                    <w:rPr>
                      <w:rFonts w:eastAsia="Calibri"/>
                      <w:lang w:val="vi-VN"/>
                    </w:rPr>
                    <w:t>_REPORT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 xml:space="preserve"> </w:t>
                  </w:r>
                  <w:r>
                    <w:rPr>
                      <w:rFonts w:ascii="Calibri" w:eastAsia="Times New Roman" w:hAnsi="Calibri" w:cs="Calibri"/>
                      <w:color w:val="000000"/>
                    </w:rPr>
                    <w:t>.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>QTTY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= column name tương ứng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Pr="003C77A2" w:rsidRDefault="00280C1C" w:rsidP="00713BE3">
                  <w:pPr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  <w:r>
                    <w:rPr>
                      <w:rFonts w:eastAsia="Calibri"/>
                      <w:lang w:val="vi-VN"/>
                    </w:rPr>
                    <w:t>_REPORT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 xml:space="preserve"> </w:t>
                  </w:r>
                  <w:r>
                    <w:rPr>
                      <w:rFonts w:ascii="Calibri" w:eastAsia="Times New Roman" w:hAnsi="Calibri" w:cs="Calibri"/>
                      <w:color w:val="000000"/>
                    </w:rPr>
                    <w:t>.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>PRICE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= column name tương ứng từ bảng nguồn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</w:p>
              </w:tc>
            </w:tr>
            <w:tr w:rsidR="00280C1C" w:rsidTr="00713BE3">
              <w:tc>
                <w:tcPr>
                  <w:tcW w:w="505" w:type="dxa"/>
                </w:tcPr>
                <w:p w:rsidR="00280C1C" w:rsidRPr="00BE57E8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</w:p>
              </w:tc>
              <w:tc>
                <w:tcPr>
                  <w:tcW w:w="2747" w:type="dxa"/>
                  <w:gridSpan w:val="2"/>
                  <w:vAlign w:val="bottom"/>
                </w:tcPr>
                <w:p w:rsidR="00280C1C" w:rsidRPr="003C77A2" w:rsidRDefault="00280C1C" w:rsidP="00713BE3">
                  <w:pPr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DETAILS</w:t>
                  </w:r>
                  <w:r>
                    <w:rPr>
                      <w:rFonts w:eastAsia="Calibri"/>
                      <w:lang w:val="vi-VN"/>
                    </w:rPr>
                    <w:t>_REPORT</w:t>
                  </w:r>
                  <w:r w:rsidRPr="003C77A2">
                    <w:rPr>
                      <w:rFonts w:ascii="Calibri" w:eastAsia="Times New Roman" w:hAnsi="Calibri" w:cs="Calibri"/>
                      <w:color w:val="000000"/>
                    </w:rPr>
                    <w:t xml:space="preserve"> </w:t>
                  </w:r>
                  <w:r>
                    <w:rPr>
                      <w:rFonts w:ascii="Calibri" w:eastAsia="Times New Roman" w:hAnsi="Calibri" w:cs="Calibri"/>
                      <w:color w:val="000000"/>
                    </w:rPr>
                    <w:t>.RECORD_NO</w:t>
                  </w:r>
                </w:p>
              </w:tc>
              <w:tc>
                <w:tcPr>
                  <w:tcW w:w="2748" w:type="dxa"/>
                </w:tcPr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 xml:space="preserve">= </w:t>
                  </w:r>
                  <w:r>
                    <w:rPr>
                      <w:rFonts w:eastAsia="Calibri"/>
                      <w:lang w:val="vi-VN"/>
                    </w:rPr>
                    <w:t>VAT_BILL</w:t>
                  </w:r>
                  <w:r>
                    <w:rPr>
                      <w:rFonts w:eastAsia="Calibri"/>
                    </w:rPr>
                    <w:t>_REPORT</w:t>
                  </w:r>
                </w:p>
                <w:p w:rsidR="00280C1C" w:rsidRDefault="00280C1C" w:rsidP="00713BE3">
                  <w:pPr>
                    <w:pStyle w:val="ListParagraph"/>
                    <w:spacing w:line="360" w:lineRule="auto"/>
                    <w:ind w:left="0"/>
                    <w:rPr>
                      <w:rFonts w:eastAsia="Calibri"/>
                    </w:rPr>
                  </w:pPr>
                  <w:r>
                    <w:rPr>
                      <w:rFonts w:eastAsia="Calibri"/>
                    </w:rPr>
                    <w:t>.RECORD_NO</w:t>
                  </w:r>
                </w:p>
              </w:tc>
            </w:tr>
          </w:tbl>
          <w:p w:rsidR="00280C1C" w:rsidRPr="00BE730A" w:rsidRDefault="00280C1C" w:rsidP="00713BE3">
            <w:pPr>
              <w:pStyle w:val="ListParagraph"/>
              <w:spacing w:line="360" w:lineRule="auto"/>
              <w:ind w:left="870"/>
              <w:rPr>
                <w:rFonts w:eastAsia="Calibri"/>
              </w:rPr>
            </w:pPr>
          </w:p>
        </w:tc>
      </w:tr>
      <w:tr w:rsidR="00280C1C" w:rsidRPr="00437440" w:rsidTr="00713BE3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280C1C" w:rsidRPr="00437440" w:rsidRDefault="00280C1C" w:rsidP="00713BE3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76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280C1C" w:rsidRDefault="00280C1C" w:rsidP="00713BE3">
            <w:pPr>
              <w:spacing w:line="360" w:lineRule="auto"/>
              <w:rPr>
                <w:rFonts w:eastAsia="Calibri"/>
              </w:rPr>
            </w:pPr>
          </w:p>
        </w:tc>
      </w:tr>
      <w:tr w:rsidR="00280C1C" w:rsidRPr="00437440" w:rsidTr="00713BE3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280C1C" w:rsidRPr="00437440" w:rsidRDefault="00280C1C" w:rsidP="00713BE3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280C1C" w:rsidRDefault="00280C1C" w:rsidP="00713BE3">
            <w:pPr>
              <w:spacing w:line="360" w:lineRule="auto"/>
              <w:rPr>
                <w:noProof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280C1C" w:rsidRDefault="00280C1C" w:rsidP="00713BE3">
            <w:pPr>
              <w:spacing w:line="360" w:lineRule="auto"/>
            </w:pPr>
          </w:p>
        </w:tc>
        <w:tc>
          <w:tcPr>
            <w:tcW w:w="3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280C1C" w:rsidRDefault="00280C1C" w:rsidP="00713BE3">
            <w:pPr>
              <w:spacing w:line="360" w:lineRule="auto"/>
              <w:rPr>
                <w:rFonts w:eastAsia="Calibri"/>
              </w:rPr>
            </w:pPr>
          </w:p>
        </w:tc>
      </w:tr>
    </w:tbl>
    <w:p w:rsidR="00280C1C" w:rsidRDefault="00280C1C" w:rsidP="00280C1C"/>
    <w:p w:rsidR="00C62021" w:rsidRDefault="00C62021" w:rsidP="00C62021">
      <w:pPr>
        <w:pStyle w:val="Heading3"/>
      </w:pPr>
      <w:r>
        <w:t>Duyệt/ hủy duyệt báo cáo</w:t>
      </w:r>
    </w:p>
    <w:tbl>
      <w:tblPr>
        <w:tblW w:w="9810" w:type="dxa"/>
        <w:tblInd w:w="4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2190"/>
        <w:gridCol w:w="1380"/>
        <w:gridCol w:w="2250"/>
        <w:gridCol w:w="3990"/>
      </w:tblGrid>
      <w:tr w:rsidR="0046585E" w:rsidRPr="00437440" w:rsidTr="00D35332">
        <w:trPr>
          <w:trHeight w:val="393"/>
        </w:trPr>
        <w:tc>
          <w:tcPr>
            <w:tcW w:w="9810" w:type="dxa"/>
            <w:gridSpan w:val="4"/>
            <w:shd w:val="clear" w:color="auto" w:fill="9CC2E5"/>
          </w:tcPr>
          <w:p w:rsidR="0046585E" w:rsidRPr="00437440" w:rsidRDefault="0046585E" w:rsidP="00D35332">
            <w:pPr>
              <w:pStyle w:val="U-D-Tbl-H"/>
              <w:spacing w:line="360" w:lineRule="auto"/>
              <w:rPr>
                <w:rFonts w:ascii="Times New Roman" w:hAnsi="Times New Roman"/>
                <w:b/>
                <w:bCs w:val="0"/>
                <w:caps w:val="0"/>
              </w:rPr>
            </w:pPr>
            <w:r w:rsidRPr="00437440">
              <w:rPr>
                <w:rFonts w:ascii="Times New Roman" w:hAnsi="Times New Roman"/>
                <w:b/>
                <w:bCs w:val="0"/>
                <w:caps w:val="0"/>
              </w:rPr>
              <w:t>Yêu cầu</w:t>
            </w:r>
          </w:p>
        </w:tc>
      </w:tr>
      <w:tr w:rsidR="0046585E" w:rsidRPr="00437440" w:rsidTr="00D35332">
        <w:trPr>
          <w:trHeight w:val="332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F2F2F2"/>
          </w:tcPr>
          <w:p w:rsidR="0046585E" w:rsidRPr="00437440" w:rsidRDefault="0046585E" w:rsidP="00D35332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ID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F2F2F2"/>
          </w:tcPr>
          <w:p w:rsidR="0046585E" w:rsidRPr="00437440" w:rsidRDefault="0046585E" w:rsidP="00D35332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RQ-005</w:t>
            </w:r>
          </w:p>
        </w:tc>
      </w:tr>
      <w:tr w:rsidR="0046585E" w:rsidRPr="00437440" w:rsidTr="00D35332">
        <w:trPr>
          <w:trHeight w:val="332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</w:tcPr>
          <w:p w:rsidR="0046585E" w:rsidRPr="00437440" w:rsidRDefault="0046585E" w:rsidP="00D35332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Tên yêu cầu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46585E" w:rsidRPr="00437440" w:rsidRDefault="0046585E" w:rsidP="00D35332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uyệt/ hủy duyệt báo cáo</w:t>
            </w:r>
          </w:p>
        </w:tc>
      </w:tr>
      <w:tr w:rsidR="0046585E" w:rsidRPr="00437440" w:rsidTr="00D35332">
        <w:trPr>
          <w:trHeight w:val="585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</w:tcPr>
          <w:p w:rsidR="0046585E" w:rsidRPr="00437440" w:rsidRDefault="0046585E" w:rsidP="00D35332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Nội dung/ Biểu mẫu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46585E" w:rsidRPr="00437440" w:rsidRDefault="0046585E" w:rsidP="00D35332">
            <w:pPr>
              <w:pStyle w:val="U-Norm"/>
              <w:rPr>
                <w:rFonts w:ascii="Times New Roman" w:hAnsi="Times New Roman" w:cs="Times New Roman"/>
              </w:rPr>
            </w:pPr>
          </w:p>
        </w:tc>
      </w:tr>
      <w:tr w:rsidR="0046585E" w:rsidRPr="00437440" w:rsidTr="00D35332">
        <w:trPr>
          <w:trHeight w:val="630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F2F2F2"/>
          </w:tcPr>
          <w:p w:rsidR="0046585E" w:rsidRPr="008B5FD5" w:rsidRDefault="0046585E" w:rsidP="00D35332">
            <w:pPr>
              <w:pStyle w:val="U-D-Lbl-H"/>
              <w:rPr>
                <w:rFonts w:asciiTheme="minorHAnsi" w:hAnsiTheme="minorHAnsi" w:cstheme="minorBidi"/>
              </w:rPr>
            </w:pPr>
            <w:r w:rsidRPr="008B5FD5">
              <w:rPr>
                <w:rFonts w:asciiTheme="minorHAnsi" w:hAnsiTheme="minorHAnsi" w:cstheme="minorBidi"/>
              </w:rPr>
              <w:t>Quy tắc/ Luồng xử lý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F2F2F2"/>
          </w:tcPr>
          <w:p w:rsidR="0046585E" w:rsidRDefault="0046585E" w:rsidP="00D35332">
            <w:pPr>
              <w:pStyle w:val="ListParagraph"/>
              <w:numPr>
                <w:ilvl w:val="7"/>
                <w:numId w:val="4"/>
              </w:numPr>
              <w:spacing w:after="0" w:line="240" w:lineRule="auto"/>
              <w:ind w:left="452"/>
              <w:rPr>
                <w:rFonts w:eastAsia="Calibri"/>
              </w:rPr>
            </w:pPr>
            <w:r>
              <w:rPr>
                <w:rFonts w:eastAsia="Calibri"/>
              </w:rPr>
              <w:t>Kiểm tra quyền menu:  VAT_</w:t>
            </w:r>
            <w:r>
              <w:rPr>
                <w:rFonts w:eastAsia="Calibri"/>
              </w:rPr>
              <w:t>DUYET</w:t>
            </w:r>
            <w:r>
              <w:rPr>
                <w:rFonts w:eastAsia="Calibri"/>
              </w:rPr>
              <w:t>BAOCAO –</w:t>
            </w:r>
            <w:r>
              <w:rPr>
                <w:rFonts w:eastAsia="Calibri"/>
              </w:rPr>
              <w:t xml:space="preserve">Duyệt </w:t>
            </w:r>
            <w:r>
              <w:rPr>
                <w:rFonts w:eastAsia="Calibri"/>
              </w:rPr>
              <w:t>báo cáo thuế HĐĐT</w:t>
            </w:r>
          </w:p>
          <w:p w:rsidR="0046585E" w:rsidRPr="00305CBB" w:rsidRDefault="0046585E" w:rsidP="00D35332">
            <w:pPr>
              <w:spacing w:after="0" w:line="360" w:lineRule="auto"/>
              <w:rPr>
                <w:rFonts w:eastAsia="Calibri"/>
              </w:rPr>
            </w:pPr>
          </w:p>
        </w:tc>
      </w:tr>
      <w:tr w:rsidR="0046585E" w:rsidRPr="00437440" w:rsidTr="00D35332">
        <w:trPr>
          <w:trHeight w:val="393"/>
        </w:trPr>
        <w:tc>
          <w:tcPr>
            <w:tcW w:w="9810" w:type="dxa"/>
            <w:gridSpan w:val="4"/>
            <w:shd w:val="clear" w:color="auto" w:fill="9CC2E5"/>
          </w:tcPr>
          <w:p w:rsidR="0046585E" w:rsidRPr="00437440" w:rsidRDefault="0046585E" w:rsidP="00D35332">
            <w:pPr>
              <w:pStyle w:val="U-D-Tbl-H"/>
              <w:spacing w:line="360" w:lineRule="auto"/>
              <w:rPr>
                <w:rFonts w:ascii="Times New Roman" w:hAnsi="Times New Roman"/>
                <w:b/>
                <w:bCs w:val="0"/>
                <w:caps w:val="0"/>
              </w:rPr>
            </w:pPr>
            <w:r w:rsidRPr="00437440">
              <w:rPr>
                <w:rFonts w:ascii="Times New Roman" w:hAnsi="Times New Roman"/>
                <w:b/>
                <w:bCs w:val="0"/>
                <w:caps w:val="0"/>
              </w:rPr>
              <w:lastRenderedPageBreak/>
              <w:t>Giải pháp</w:t>
            </w:r>
          </w:p>
        </w:tc>
      </w:tr>
      <w:tr w:rsidR="0046585E" w:rsidRPr="00437440" w:rsidTr="00D35332">
        <w:trPr>
          <w:trHeight w:val="299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F2F2F2"/>
          </w:tcPr>
          <w:p w:rsidR="0046585E" w:rsidRPr="00437440" w:rsidRDefault="0046585E" w:rsidP="00D35332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Mô tả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F2F2F2"/>
          </w:tcPr>
          <w:p w:rsidR="0046585E" w:rsidRPr="00437440" w:rsidRDefault="0046585E" w:rsidP="00D35332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uy xuất báo cáo</w:t>
            </w:r>
          </w:p>
        </w:tc>
      </w:tr>
      <w:tr w:rsidR="0046585E" w:rsidRPr="00437440" w:rsidTr="00D35332">
        <w:trPr>
          <w:trHeight w:val="299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</w:tcPr>
          <w:p w:rsidR="0046585E" w:rsidRPr="00437440" w:rsidRDefault="0046585E" w:rsidP="00D35332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Module</w:t>
            </w:r>
            <w:r>
              <w:rPr>
                <w:rFonts w:ascii="Times New Roman" w:hAnsi="Times New Roman"/>
              </w:rPr>
              <w:t>/Menu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46585E" w:rsidRPr="00437440" w:rsidRDefault="0046585E" w:rsidP="00D35332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áo cáo HĐĐT/ Truy xuất báo cáo</w:t>
            </w:r>
          </w:p>
        </w:tc>
      </w:tr>
      <w:tr w:rsidR="0046585E" w:rsidRPr="00437440" w:rsidTr="00D35332">
        <w:trPr>
          <w:trHeight w:val="299"/>
        </w:trPr>
        <w:tc>
          <w:tcPr>
            <w:tcW w:w="2190" w:type="dxa"/>
            <w:tcBorders>
              <w:top w:val="nil"/>
              <w:bottom w:val="nil"/>
              <w:right w:val="single" w:sz="4" w:space="0" w:color="auto"/>
            </w:tcBorders>
            <w:shd w:val="clear" w:color="auto" w:fill="auto"/>
          </w:tcPr>
          <w:p w:rsidR="0046585E" w:rsidRPr="00437440" w:rsidRDefault="0046585E" w:rsidP="00D35332">
            <w:pPr>
              <w:pStyle w:val="U-D-Lbl-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Quyền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</w:tcBorders>
            <w:shd w:val="clear" w:color="auto" w:fill="auto"/>
          </w:tcPr>
          <w:p w:rsidR="0046585E" w:rsidRDefault="00085695" w:rsidP="00085695">
            <w:pPr>
              <w:pStyle w:val="U-Norm"/>
              <w:rPr>
                <w:rFonts w:ascii="Times New Roman" w:hAnsi="Times New Roman" w:cs="Times New Roman"/>
                <w:noProof w:val="0"/>
              </w:rPr>
            </w:pPr>
            <w:r>
              <w:t xml:space="preserve">VAT_DUYETBAOCAO </w:t>
            </w:r>
            <w:r w:rsidR="0046585E" w:rsidRPr="008C781C">
              <w:rPr>
                <w:rFonts w:ascii="Times New Roman" w:hAnsi="Times New Roman" w:cs="Times New Roman"/>
                <w:noProof w:val="0"/>
              </w:rPr>
              <w:t>–</w:t>
            </w:r>
            <w:r>
              <w:rPr>
                <w:rFonts w:ascii="Times New Roman" w:hAnsi="Times New Roman" w:cs="Times New Roman"/>
                <w:noProof w:val="0"/>
              </w:rPr>
              <w:t xml:space="preserve">Duyệt </w:t>
            </w:r>
            <w:r w:rsidR="0046585E" w:rsidRPr="008C781C">
              <w:rPr>
                <w:rFonts w:ascii="Times New Roman" w:hAnsi="Times New Roman" w:cs="Times New Roman"/>
                <w:noProof w:val="0"/>
              </w:rPr>
              <w:t>báo cáo thuế HĐĐT</w:t>
            </w:r>
          </w:p>
        </w:tc>
      </w:tr>
      <w:tr w:rsidR="0046585E" w:rsidRPr="00437440" w:rsidTr="00D35332">
        <w:trPr>
          <w:trHeight w:val="253"/>
        </w:trPr>
        <w:tc>
          <w:tcPr>
            <w:tcW w:w="2190" w:type="dxa"/>
            <w:tcBorders>
              <w:top w:val="nil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46585E" w:rsidRPr="00437440" w:rsidRDefault="0046585E" w:rsidP="00D35332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 xml:space="preserve">Màn hình </w:t>
            </w:r>
          </w:p>
        </w:tc>
        <w:tc>
          <w:tcPr>
            <w:tcW w:w="7620" w:type="dxa"/>
            <w:gridSpan w:val="3"/>
            <w:tcBorders>
              <w:left w:val="single" w:sz="4" w:space="0" w:color="auto"/>
              <w:bottom w:val="single" w:sz="4" w:space="0" w:color="auto"/>
            </w:tcBorders>
            <w:shd w:val="clear" w:color="auto" w:fill="F2F2F2"/>
          </w:tcPr>
          <w:p w:rsidR="0046585E" w:rsidRPr="00437440" w:rsidRDefault="006A5AD2" w:rsidP="00D35332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Arial" w:hAnsi="Arial" w:cs="Arial"/>
                <w:b/>
              </w:rPr>
              <w:drawing>
                <wp:inline distT="0" distB="0" distL="0" distR="0">
                  <wp:extent cx="4663440" cy="1097280"/>
                  <wp:effectExtent l="0" t="0" r="3810" b="762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63440" cy="10972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6585E" w:rsidRPr="00437440" w:rsidTr="00D35332">
        <w:trPr>
          <w:trHeight w:val="1241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6585E" w:rsidRPr="00437440" w:rsidRDefault="0046585E" w:rsidP="00D35332">
            <w:pPr>
              <w:pStyle w:val="U-D-Lbl-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Database</w:t>
            </w:r>
          </w:p>
        </w:tc>
        <w:tc>
          <w:tcPr>
            <w:tcW w:w="76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46585E" w:rsidRDefault="0046585E" w:rsidP="00D35332">
            <w:pPr>
              <w:spacing w:line="360" w:lineRule="auto"/>
              <w:rPr>
                <w:rFonts w:eastAsia="Calibri"/>
                <w:b/>
                <w:i/>
              </w:rPr>
            </w:pPr>
            <w:r>
              <w:rPr>
                <w:rFonts w:eastAsia="Calibri"/>
                <w:b/>
                <w:i/>
              </w:rPr>
              <w:t>Danh sách tables:</w:t>
            </w:r>
          </w:p>
          <w:tbl>
            <w:tblPr>
              <w:tblStyle w:val="TableGrid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3147"/>
              <w:gridCol w:w="4233"/>
            </w:tblGrid>
            <w:tr w:rsidR="0046585E" w:rsidTr="00D35332">
              <w:tc>
                <w:tcPr>
                  <w:tcW w:w="3147" w:type="dxa"/>
                </w:tcPr>
                <w:p w:rsidR="0046585E" w:rsidRDefault="0046585E" w:rsidP="00D35332">
                  <w:pPr>
                    <w:spacing w:line="360" w:lineRule="auto"/>
                    <w:rPr>
                      <w:rFonts w:eastAsia="Calibri"/>
                      <w:b/>
                      <w:i/>
                    </w:rPr>
                  </w:pPr>
                  <w:r>
                    <w:rPr>
                      <w:rFonts w:eastAsia="Calibri"/>
                      <w:b/>
                      <w:i/>
                    </w:rPr>
                    <w:t>Table Name</w:t>
                  </w:r>
                </w:p>
              </w:tc>
              <w:tc>
                <w:tcPr>
                  <w:tcW w:w="4233" w:type="dxa"/>
                </w:tcPr>
                <w:p w:rsidR="0046585E" w:rsidRPr="000D2283" w:rsidRDefault="0046585E" w:rsidP="00D35332">
                  <w:pPr>
                    <w:spacing w:line="360" w:lineRule="auto"/>
                  </w:pPr>
                  <w:r w:rsidRPr="000D2283">
                    <w:t>Description</w:t>
                  </w:r>
                </w:p>
              </w:tc>
            </w:tr>
            <w:tr w:rsidR="0046585E" w:rsidTr="00D35332">
              <w:tc>
                <w:tcPr>
                  <w:tcW w:w="3147" w:type="dxa"/>
                </w:tcPr>
                <w:p w:rsidR="0046585E" w:rsidRDefault="0046585E" w:rsidP="00D35332">
                  <w:r>
                    <w:t>MDVAT_REPORT</w:t>
                  </w:r>
                </w:p>
                <w:p w:rsidR="0046585E" w:rsidRDefault="0046585E" w:rsidP="00D35332"/>
              </w:tc>
              <w:tc>
                <w:tcPr>
                  <w:tcW w:w="4233" w:type="dxa"/>
                </w:tcPr>
                <w:p w:rsidR="0046585E" w:rsidRPr="00F1409C" w:rsidRDefault="0046585E" w:rsidP="00D35332">
                  <w:pPr>
                    <w:pStyle w:val="U-D-Lbl-H"/>
                    <w:rPr>
                      <w:rFonts w:asciiTheme="minorHAnsi" w:eastAsiaTheme="minorHAnsi" w:hAnsiTheme="minorHAnsi" w:cstheme="minorBidi"/>
                    </w:rPr>
                  </w:pPr>
                  <w:r w:rsidRPr="00F1409C">
                    <w:rPr>
                      <w:rFonts w:asciiTheme="minorHAnsi" w:eastAsiaTheme="minorHAnsi" w:hAnsiTheme="minorHAnsi" w:cstheme="minorBidi"/>
                    </w:rPr>
                    <w:t>Danh mục báo cáo</w:t>
                  </w:r>
                  <w:r>
                    <w:rPr>
                      <w:rFonts w:asciiTheme="minorHAnsi" w:eastAsiaTheme="minorHAnsi" w:hAnsiTheme="minorHAnsi" w:cstheme="minorBidi"/>
                    </w:rPr>
                    <w:t xml:space="preserve"> </w:t>
                  </w:r>
                </w:p>
              </w:tc>
            </w:tr>
            <w:tr w:rsidR="0046585E" w:rsidTr="00D35332">
              <w:tc>
                <w:tcPr>
                  <w:tcW w:w="3147" w:type="dxa"/>
                </w:tcPr>
                <w:p w:rsidR="0046585E" w:rsidRPr="00E6019C" w:rsidRDefault="0046585E" w:rsidP="00D35332">
                  <w:r>
                    <w:t>VAT_TERM_REPORT</w:t>
                  </w:r>
                </w:p>
              </w:tc>
              <w:tc>
                <w:tcPr>
                  <w:tcW w:w="4233" w:type="dxa"/>
                </w:tcPr>
                <w:p w:rsidR="0046585E" w:rsidRPr="00F1409C" w:rsidRDefault="0046585E" w:rsidP="00D35332">
                  <w:pPr>
                    <w:pStyle w:val="U-D-Lbl-H"/>
                    <w:rPr>
                      <w:rFonts w:asciiTheme="minorHAnsi" w:eastAsiaTheme="minorHAnsi" w:hAnsiTheme="minorHAnsi" w:cstheme="minorBidi"/>
                    </w:rPr>
                  </w:pPr>
                  <w:r>
                    <w:rPr>
                      <w:rFonts w:asciiTheme="minorHAnsi" w:eastAsiaTheme="minorHAnsi" w:hAnsiTheme="minorHAnsi" w:cstheme="minorBidi"/>
                    </w:rPr>
                    <w:t>Bảng lưu kỳ báo cáo theo chi nhánh</w:t>
                  </w:r>
                </w:p>
              </w:tc>
            </w:tr>
          </w:tbl>
          <w:p w:rsidR="0046585E" w:rsidRPr="00437440" w:rsidRDefault="0046585E" w:rsidP="00D35332">
            <w:pPr>
              <w:spacing w:line="360" w:lineRule="auto"/>
              <w:rPr>
                <w:rFonts w:eastAsia="Calibri"/>
                <w:b/>
                <w:i/>
              </w:rPr>
            </w:pPr>
          </w:p>
        </w:tc>
      </w:tr>
      <w:tr w:rsidR="0046585E" w:rsidRPr="00437440" w:rsidTr="00D35332">
        <w:trPr>
          <w:trHeight w:val="253"/>
        </w:trPr>
        <w:tc>
          <w:tcPr>
            <w:tcW w:w="2190" w:type="dxa"/>
            <w:vMerge w:val="restar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6585E" w:rsidRPr="00437440" w:rsidRDefault="0046585E" w:rsidP="00D35332">
            <w:pPr>
              <w:pStyle w:val="U-D-Lbl-H"/>
              <w:rPr>
                <w:rFonts w:ascii="Times New Roman" w:hAnsi="Times New Roman"/>
              </w:rPr>
            </w:pPr>
            <w:r w:rsidRPr="00437440">
              <w:rPr>
                <w:rFonts w:ascii="Times New Roman" w:hAnsi="Times New Roman"/>
              </w:rPr>
              <w:t>Diễn giải field</w:t>
            </w:r>
          </w:p>
        </w:tc>
        <w:tc>
          <w:tcPr>
            <w:tcW w:w="76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46585E" w:rsidRPr="00437440" w:rsidRDefault="0046585E" w:rsidP="00D35332">
            <w:pPr>
              <w:spacing w:line="360" w:lineRule="auto"/>
              <w:rPr>
                <w:rFonts w:eastAsia="Calibri"/>
                <w:b/>
                <w:i/>
              </w:rPr>
            </w:pPr>
            <w:r w:rsidRPr="00437440">
              <w:rPr>
                <w:rFonts w:eastAsia="Calibri"/>
                <w:b/>
                <w:i/>
              </w:rPr>
              <w:t>Diễn giải chi tiết các trường bổ sung</w:t>
            </w:r>
          </w:p>
        </w:tc>
      </w:tr>
      <w:tr w:rsidR="0046585E" w:rsidRPr="00437440" w:rsidTr="00D35332">
        <w:trPr>
          <w:trHeight w:val="253"/>
        </w:trPr>
        <w:tc>
          <w:tcPr>
            <w:tcW w:w="2190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46585E" w:rsidRPr="00437440" w:rsidRDefault="0046585E" w:rsidP="00D35332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46585E" w:rsidRPr="00437440" w:rsidRDefault="0046585E" w:rsidP="00D35332">
            <w:pPr>
              <w:pStyle w:val="U-Norm"/>
              <w:rPr>
                <w:rFonts w:ascii="Times New Roman" w:hAnsi="Times New Roman" w:cs="Times New Roman"/>
              </w:rPr>
            </w:pPr>
            <w:r w:rsidRPr="00437440">
              <w:rPr>
                <w:rFonts w:ascii="Times New Roman" w:hAnsi="Times New Roman" w:cs="Times New Roman"/>
              </w:rPr>
              <w:t>Tên trường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2F2F2"/>
          </w:tcPr>
          <w:p w:rsidR="0046585E" w:rsidRPr="00437440" w:rsidRDefault="0046585E" w:rsidP="00D35332">
            <w:pPr>
              <w:pStyle w:val="U-Norm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ieldName</w:t>
            </w:r>
          </w:p>
        </w:tc>
        <w:tc>
          <w:tcPr>
            <w:tcW w:w="3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2F2F2"/>
          </w:tcPr>
          <w:p w:rsidR="0046585E" w:rsidRPr="00437440" w:rsidRDefault="0046585E" w:rsidP="00D35332">
            <w:pPr>
              <w:pStyle w:val="U-Norm"/>
              <w:rPr>
                <w:rFonts w:ascii="Times New Roman" w:hAnsi="Times New Roman" w:cs="Times New Roman"/>
              </w:rPr>
            </w:pPr>
            <w:r w:rsidRPr="00437440">
              <w:rPr>
                <w:rFonts w:ascii="Times New Roman" w:hAnsi="Times New Roman" w:cs="Times New Roman"/>
              </w:rPr>
              <w:t>Ràng buộc</w:t>
            </w:r>
          </w:p>
        </w:tc>
      </w:tr>
      <w:tr w:rsidR="00B5302F" w:rsidRPr="00437440" w:rsidTr="00D35332">
        <w:trPr>
          <w:trHeight w:val="253"/>
        </w:trPr>
        <w:tc>
          <w:tcPr>
            <w:tcW w:w="2190" w:type="dxa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B5302F" w:rsidRPr="00437440" w:rsidRDefault="00B5302F" w:rsidP="00B5302F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5302F" w:rsidRPr="00437440" w:rsidRDefault="00B5302F" w:rsidP="00B5302F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 xml:space="preserve">  Kỳ báo cáo tháng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5302F" w:rsidRPr="00437440" w:rsidRDefault="009A2DD0" w:rsidP="00B5302F">
            <w:pPr>
              <w:spacing w:line="360" w:lineRule="auto"/>
              <w:rPr>
                <w:rFonts w:eastAsia="Calibri"/>
              </w:rPr>
            </w:pPr>
            <w:r>
              <w:t>TERM_REPORT_MONTH</w:t>
            </w:r>
          </w:p>
        </w:tc>
        <w:tc>
          <w:tcPr>
            <w:tcW w:w="3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5302F" w:rsidRDefault="00B5302F" w:rsidP="00B5302F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Cho phép chọn.</w:t>
            </w:r>
          </w:p>
          <w:p w:rsidR="00B5302F" w:rsidRDefault="00B5302F" w:rsidP="00B5302F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Là số từ 1-&gt;12 tháng.</w:t>
            </w:r>
          </w:p>
          <w:p w:rsidR="00B5302F" w:rsidRPr="00437440" w:rsidRDefault="00B5302F" w:rsidP="00B5302F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Mặc định chọn tháng hiện tại – 1</w:t>
            </w:r>
          </w:p>
        </w:tc>
      </w:tr>
      <w:tr w:rsidR="00B5302F" w:rsidRPr="00437440" w:rsidTr="00D35332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B5302F" w:rsidRPr="00437440" w:rsidRDefault="00B5302F" w:rsidP="00B5302F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5302F" w:rsidRDefault="00B5302F" w:rsidP="00B5302F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Năm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5302F" w:rsidRPr="00E6019C" w:rsidRDefault="009A2DD0" w:rsidP="00B5302F">
            <w:pPr>
              <w:spacing w:line="360" w:lineRule="auto"/>
            </w:pPr>
            <w:r>
              <w:t>TERM_REPORT_YEAR</w:t>
            </w:r>
          </w:p>
        </w:tc>
        <w:tc>
          <w:tcPr>
            <w:tcW w:w="3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5302F" w:rsidRDefault="00B5302F" w:rsidP="00B5302F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Cho phép chọn năm từ năm hiện tại – 1.</w:t>
            </w:r>
          </w:p>
          <w:p w:rsidR="00B5302F" w:rsidRDefault="00B5302F" w:rsidP="00B5302F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Mặc định: Năm hiện tại.</w:t>
            </w:r>
          </w:p>
        </w:tc>
      </w:tr>
      <w:tr w:rsidR="00B5302F" w:rsidRPr="00437440" w:rsidTr="00D35332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B5302F" w:rsidRPr="00437440" w:rsidRDefault="00B5302F" w:rsidP="00B5302F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5302F" w:rsidRDefault="00B5302F" w:rsidP="00B5302F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Mã báo cáo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5302F" w:rsidRDefault="00B5302F" w:rsidP="00B5302F">
            <w:pPr>
              <w:spacing w:line="360" w:lineRule="auto"/>
            </w:pPr>
            <w:r>
              <w:t>REPORT_CODE</w:t>
            </w:r>
          </w:p>
        </w:tc>
        <w:tc>
          <w:tcPr>
            <w:tcW w:w="3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5302F" w:rsidRDefault="00B5302F" w:rsidP="00B5302F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Nạp danh mục báo cáo cho phép chọn</w:t>
            </w:r>
          </w:p>
          <w:p w:rsidR="00B5302F" w:rsidRDefault="00B5302F" w:rsidP="00B5302F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Từ table MDVAT_REPORT</w:t>
            </w:r>
          </w:p>
          <w:p w:rsidR="00B5302F" w:rsidRDefault="00B5302F" w:rsidP="00B5302F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Nếu có 1 loại báo cáo thì tự động chọn loại đó.</w:t>
            </w:r>
          </w:p>
        </w:tc>
      </w:tr>
      <w:tr w:rsidR="00B5302F" w:rsidRPr="00437440" w:rsidTr="00D35332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B5302F" w:rsidRPr="00437440" w:rsidRDefault="00B5302F" w:rsidP="00B5302F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5302F" w:rsidRDefault="00B5302F" w:rsidP="00B5302F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Chi nhánh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5302F" w:rsidRDefault="00B5302F" w:rsidP="00B5302F">
            <w:pPr>
              <w:spacing w:line="360" w:lineRule="auto"/>
            </w:pPr>
            <w:r>
              <w:t>BRANCH_CODE</w:t>
            </w:r>
          </w:p>
        </w:tc>
        <w:tc>
          <w:tcPr>
            <w:tcW w:w="3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5302F" w:rsidRDefault="00B5302F" w:rsidP="00B5302F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Nạp nguồn: MD_BRANCH_LIST (VALUE: BRANCH_CODE, TEXT: BRANCH_NAME)</w:t>
            </w:r>
          </w:p>
          <w:p w:rsidR="00B5302F" w:rsidRPr="00B81C6D" w:rsidRDefault="00B81C6D" w:rsidP="00B81C6D">
            <w:pPr>
              <w:spacing w:line="360" w:lineRule="auto"/>
              <w:rPr>
                <w:rFonts w:eastAsia="Calibri"/>
              </w:rPr>
            </w:pPr>
            <w:r w:rsidRPr="007A30D9">
              <w:rPr>
                <w:rFonts w:eastAsia="Calibri"/>
                <w:highlight w:val="yellow"/>
              </w:rPr>
              <w:lastRenderedPageBreak/>
              <w:t>Mặc định chọn theo chi nhánh đăng nhập</w:t>
            </w:r>
          </w:p>
        </w:tc>
      </w:tr>
      <w:tr w:rsidR="0046585E" w:rsidRPr="00437440" w:rsidTr="00D35332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46585E" w:rsidRPr="00437440" w:rsidRDefault="0046585E" w:rsidP="00D35332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76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6585E" w:rsidRDefault="009A2DD0" w:rsidP="00D35332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HÀM DUYỆT/ HỦY DUYỆT</w:t>
            </w:r>
          </w:p>
        </w:tc>
      </w:tr>
      <w:tr w:rsidR="009A2DD0" w:rsidRPr="00437440" w:rsidTr="00E04725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9A2DD0" w:rsidRPr="00437440" w:rsidRDefault="009A2DD0" w:rsidP="00D35332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A2DD0" w:rsidRDefault="009A2DD0" w:rsidP="00D35332">
            <w:pPr>
              <w:spacing w:line="360" w:lineRule="auto"/>
              <w:rPr>
                <w:noProof/>
              </w:rPr>
            </w:pPr>
            <w:r>
              <w:rPr>
                <w:noProof/>
              </w:rPr>
              <w:t>B1</w:t>
            </w:r>
          </w:p>
        </w:tc>
        <w:tc>
          <w:tcPr>
            <w:tcW w:w="62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A2DD0" w:rsidRDefault="009A2DD0" w:rsidP="009A2DD0">
            <w:pPr>
              <w:pStyle w:val="ListParagraph"/>
              <w:numPr>
                <w:ilvl w:val="0"/>
                <w:numId w:val="4"/>
              </w:num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Kiểm tra tồn tại kỳ báo cáo theo chi nhánh.</w:t>
            </w:r>
          </w:p>
          <w:p w:rsidR="009A2DD0" w:rsidRDefault="009A2DD0" w:rsidP="00FA46DF">
            <w:pPr>
              <w:pStyle w:val="ListParagraph"/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VAT_TERM_REPORT.TERM_REPORT_MONTH</w:t>
            </w:r>
            <w:r w:rsidR="00FA46DF">
              <w:rPr>
                <w:rFonts w:eastAsia="Calibri"/>
              </w:rPr>
              <w:t xml:space="preserve"> = TERM_REPORT_MONTH and </w:t>
            </w:r>
            <w:r w:rsidR="00FA46DF">
              <w:rPr>
                <w:rFonts w:eastAsia="Calibri"/>
              </w:rPr>
              <w:t>VAT_TERM_REPORT.</w:t>
            </w:r>
            <w:r w:rsidR="00FA46DF">
              <w:rPr>
                <w:rFonts w:eastAsia="Calibri"/>
              </w:rPr>
              <w:t xml:space="preserve">TERM_REPORT_YEAR= TERM_REPORT_YEAR and </w:t>
            </w:r>
            <w:r w:rsidR="00FA46DF">
              <w:rPr>
                <w:rFonts w:eastAsia="Calibri"/>
              </w:rPr>
              <w:t>VAT_TERM_REPORT.</w:t>
            </w:r>
            <w:r w:rsidR="00FA46DF">
              <w:rPr>
                <w:rFonts w:eastAsia="Calibri"/>
              </w:rPr>
              <w:t>BRANCH_CODE</w:t>
            </w:r>
            <w:r w:rsidR="00FA46DF">
              <w:rPr>
                <w:rFonts w:eastAsia="Calibri"/>
              </w:rPr>
              <w:t xml:space="preserve"> = </w:t>
            </w:r>
            <w:r w:rsidR="00FA46DF">
              <w:rPr>
                <w:rFonts w:eastAsia="Calibri"/>
              </w:rPr>
              <w:t>BRANCH_CODE.</w:t>
            </w:r>
          </w:p>
          <w:p w:rsidR="00FA46DF" w:rsidRDefault="00FA46DF" w:rsidP="00FA46DF">
            <w:pPr>
              <w:pStyle w:val="ListParagraph"/>
              <w:numPr>
                <w:ilvl w:val="0"/>
                <w:numId w:val="4"/>
              </w:num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Nếu tồn tại: Kiểm tra IS_LOCKED = true Thông báo lỗi “Kỳ báo cáo đã khóa!”</w:t>
            </w:r>
          </w:p>
          <w:p w:rsidR="00FA46DF" w:rsidRPr="00FA46DF" w:rsidRDefault="00FA46DF" w:rsidP="00FA46DF">
            <w:pPr>
              <w:pStyle w:val="ListParagraph"/>
              <w:numPr>
                <w:ilvl w:val="0"/>
                <w:numId w:val="4"/>
              </w:num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 xml:space="preserve">Ngược lại kiểm tra trạng thái duyệt khác chờ duyệt </w:t>
            </w:r>
            <w:r>
              <w:t>TERM_REPORT_STATUS_ID</w:t>
            </w:r>
            <w:r>
              <w:t xml:space="preserve"> &lt;&gt; “INAU” thông báo lỗi: “Kỳ báo cáo không ở trạng thái chờ duyệt!”</w:t>
            </w:r>
          </w:p>
          <w:p w:rsidR="00FA46DF" w:rsidRPr="00FA46DF" w:rsidRDefault="00FA46DF" w:rsidP="00FA46DF">
            <w:pPr>
              <w:pStyle w:val="ListParagraph"/>
              <w:numPr>
                <w:ilvl w:val="0"/>
                <w:numId w:val="4"/>
              </w:numPr>
              <w:spacing w:line="360" w:lineRule="auto"/>
              <w:rPr>
                <w:rFonts w:eastAsia="Calibri"/>
              </w:rPr>
            </w:pPr>
            <w:r>
              <w:t>Ngược lại: Thực hiện B2 Update thạng thái duyệt và ghi his</w:t>
            </w:r>
            <w:r w:rsidR="00F73603">
              <w:t>tory</w:t>
            </w:r>
          </w:p>
        </w:tc>
      </w:tr>
      <w:tr w:rsidR="00F73603" w:rsidRPr="00437440" w:rsidTr="00D02D22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F73603" w:rsidRPr="00437440" w:rsidRDefault="00F73603" w:rsidP="00D35332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73603" w:rsidRDefault="00F73603" w:rsidP="00D35332">
            <w:pPr>
              <w:spacing w:line="360" w:lineRule="auto"/>
              <w:rPr>
                <w:noProof/>
              </w:rPr>
            </w:pPr>
            <w:r>
              <w:rPr>
                <w:noProof/>
              </w:rPr>
              <w:t>B2</w:t>
            </w:r>
          </w:p>
        </w:tc>
        <w:tc>
          <w:tcPr>
            <w:tcW w:w="62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73603" w:rsidRDefault="00F73603" w:rsidP="00D35332">
            <w:pPr>
              <w:spacing w:line="360" w:lineRule="auto"/>
              <w:rPr>
                <w:rFonts w:eastAsia="Calibri"/>
              </w:rPr>
            </w:pPr>
            <w:r>
              <w:t>Cập nhật chi tiết</w:t>
            </w:r>
          </w:p>
        </w:tc>
      </w:tr>
      <w:tr w:rsidR="00F73603" w:rsidRPr="00437440" w:rsidTr="00D35332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F73603" w:rsidRPr="00437440" w:rsidRDefault="00F73603" w:rsidP="00F73603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73603" w:rsidRDefault="00F73603" w:rsidP="00F73603">
            <w:pPr>
              <w:spacing w:line="360" w:lineRule="auto"/>
              <w:rPr>
                <w:noProof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73603" w:rsidRDefault="00F73603" w:rsidP="00F73603">
            <w:r>
              <w:t>APPROVED_USER</w:t>
            </w:r>
          </w:p>
        </w:tc>
        <w:tc>
          <w:tcPr>
            <w:tcW w:w="3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73603" w:rsidRDefault="00F73603" w:rsidP="00F73603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User đăng nhập</w:t>
            </w:r>
          </w:p>
        </w:tc>
      </w:tr>
      <w:tr w:rsidR="00F73603" w:rsidRPr="00437440" w:rsidTr="00D35332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F73603" w:rsidRPr="00437440" w:rsidRDefault="00F73603" w:rsidP="00F73603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73603" w:rsidRDefault="00F73603" w:rsidP="00F73603">
            <w:pPr>
              <w:spacing w:line="360" w:lineRule="auto"/>
              <w:rPr>
                <w:noProof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73603" w:rsidRDefault="00F73603" w:rsidP="00F73603">
            <w:r>
              <w:t>APPROVED_DATE</w:t>
            </w:r>
          </w:p>
        </w:tc>
        <w:tc>
          <w:tcPr>
            <w:tcW w:w="3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73603" w:rsidRDefault="00F73603" w:rsidP="00F73603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= getdate()</w:t>
            </w:r>
          </w:p>
        </w:tc>
      </w:tr>
      <w:tr w:rsidR="00F73603" w:rsidRPr="00437440" w:rsidTr="00D35332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F73603" w:rsidRPr="00437440" w:rsidRDefault="00F73603" w:rsidP="00F73603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73603" w:rsidRDefault="00F73603" w:rsidP="00F73603">
            <w:pPr>
              <w:spacing w:line="360" w:lineRule="auto"/>
              <w:rPr>
                <w:noProof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73603" w:rsidRDefault="00F73603" w:rsidP="00F73603">
            <w:r>
              <w:t>APPROVED_STATUS</w:t>
            </w:r>
          </w:p>
        </w:tc>
        <w:tc>
          <w:tcPr>
            <w:tcW w:w="3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F73603" w:rsidRDefault="00AA0661" w:rsidP="00F73603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Duyệt: ACCEPTED</w:t>
            </w:r>
          </w:p>
          <w:p w:rsidR="00AA0661" w:rsidRDefault="00AA0661" w:rsidP="00AA0661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>Hủy duyệt: REJECTED</w:t>
            </w:r>
          </w:p>
        </w:tc>
      </w:tr>
      <w:tr w:rsidR="00AA0661" w:rsidRPr="00437440" w:rsidTr="00D35332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AA0661" w:rsidRPr="00437440" w:rsidRDefault="00AA0661" w:rsidP="00F73603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AA0661" w:rsidRDefault="00AA0661" w:rsidP="00F73603">
            <w:pPr>
              <w:spacing w:line="360" w:lineRule="auto"/>
              <w:rPr>
                <w:noProof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AA0661" w:rsidRDefault="00AA0661" w:rsidP="00F73603">
            <w:r>
              <w:t>TERM_REPORT_STATUS_ID</w:t>
            </w:r>
          </w:p>
        </w:tc>
        <w:tc>
          <w:tcPr>
            <w:tcW w:w="3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AA0661" w:rsidRDefault="00AA0661" w:rsidP="00F73603">
            <w:pPr>
              <w:spacing w:line="360" w:lineRule="auto"/>
              <w:rPr>
                <w:rFonts w:eastAsia="Calibri"/>
              </w:rPr>
            </w:pPr>
            <w:r>
              <w:rPr>
                <w:rFonts w:eastAsia="Calibri"/>
              </w:rPr>
              <w:t xml:space="preserve">Nếu </w:t>
            </w:r>
            <w:r>
              <w:t>APPROVED_STATUS</w:t>
            </w:r>
            <w:r>
              <w:t xml:space="preserve"> = “</w:t>
            </w:r>
            <w:r>
              <w:rPr>
                <w:rFonts w:eastAsia="Calibri"/>
              </w:rPr>
              <w:t>ACCEPTED</w:t>
            </w:r>
            <w:r>
              <w:rPr>
                <w:rFonts w:eastAsia="Calibri"/>
              </w:rPr>
              <w:t>”</w:t>
            </w:r>
          </w:p>
          <w:p w:rsidR="00AA0661" w:rsidRDefault="00AA0661" w:rsidP="00F73603">
            <w:pPr>
              <w:spacing w:line="360" w:lineRule="auto"/>
            </w:pPr>
            <w:r>
              <w:t>TERM_REPORT_STATUS_ID</w:t>
            </w:r>
            <w:r>
              <w:t xml:space="preserve"> = ‘A’</w:t>
            </w:r>
          </w:p>
          <w:p w:rsidR="00AA0661" w:rsidRDefault="00AA0661" w:rsidP="00F73603">
            <w:pPr>
              <w:spacing w:line="360" w:lineRule="auto"/>
            </w:pPr>
            <w:r>
              <w:t xml:space="preserve">Ngược lại </w:t>
            </w:r>
          </w:p>
          <w:p w:rsidR="00AA0661" w:rsidRDefault="00AA0661" w:rsidP="00AA0661">
            <w:pPr>
              <w:spacing w:line="360" w:lineRule="auto"/>
              <w:rPr>
                <w:rFonts w:eastAsia="Calibri"/>
              </w:rPr>
            </w:pPr>
            <w:r>
              <w:t>APPROVED_STATUS</w:t>
            </w:r>
            <w:r>
              <w:t xml:space="preserve"> =</w:t>
            </w:r>
            <w:r>
              <w:rPr>
                <w:rFonts w:eastAsia="Calibri"/>
              </w:rPr>
              <w:t xml:space="preserve"> “REJECTED”</w:t>
            </w:r>
          </w:p>
          <w:p w:rsidR="00AA0661" w:rsidRPr="00AA0661" w:rsidRDefault="00AA0661" w:rsidP="00AA0661">
            <w:pPr>
              <w:spacing w:line="360" w:lineRule="auto"/>
            </w:pPr>
            <w:r>
              <w:t>TERM_REPORT_STATUS_ID = ‘</w:t>
            </w:r>
            <w:r w:rsidR="00CC5A98">
              <w:t>DEL</w:t>
            </w:r>
            <w:r>
              <w:t>’</w:t>
            </w:r>
          </w:p>
        </w:tc>
      </w:tr>
      <w:tr w:rsidR="00EB4635" w:rsidRPr="00437440" w:rsidTr="00395B54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EB4635" w:rsidRPr="00437440" w:rsidRDefault="00EB4635" w:rsidP="00F73603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EB4635" w:rsidRDefault="00EB4635" w:rsidP="00F73603">
            <w:pPr>
              <w:spacing w:line="360" w:lineRule="auto"/>
              <w:rPr>
                <w:noProof/>
              </w:rPr>
            </w:pPr>
            <w:r>
              <w:rPr>
                <w:noProof/>
              </w:rPr>
              <w:t>B3</w:t>
            </w:r>
          </w:p>
        </w:tc>
        <w:tc>
          <w:tcPr>
            <w:tcW w:w="62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EB4635" w:rsidRDefault="00EB4635" w:rsidP="00F73603">
            <w:pPr>
              <w:spacing w:line="360" w:lineRule="auto"/>
            </w:pPr>
            <w:r>
              <w:t>INSERT dữ liệu đã cập nhậpt vào bảng his</w:t>
            </w:r>
          </w:p>
          <w:p w:rsidR="00EB4635" w:rsidRDefault="00EB4635" w:rsidP="00F73603">
            <w:pPr>
              <w:spacing w:line="360" w:lineRule="auto"/>
              <w:rPr>
                <w:rFonts w:eastAsia="Calibri"/>
              </w:rPr>
            </w:pPr>
            <w:r>
              <w:lastRenderedPageBreak/>
              <w:t>VAT_TERM_REPORT_HIS</w:t>
            </w:r>
            <w:bookmarkStart w:id="0" w:name="_GoBack"/>
            <w:bookmarkEnd w:id="0"/>
          </w:p>
        </w:tc>
      </w:tr>
      <w:tr w:rsidR="00EB4635" w:rsidRPr="00437440" w:rsidTr="00D35332">
        <w:trPr>
          <w:trHeight w:val="253"/>
        </w:trPr>
        <w:tc>
          <w:tcPr>
            <w:tcW w:w="219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EB4635" w:rsidRPr="00437440" w:rsidRDefault="00EB4635" w:rsidP="00F73603">
            <w:pPr>
              <w:pStyle w:val="U-D-Lbl-H"/>
              <w:rPr>
                <w:rFonts w:ascii="Times New Roman" w:hAnsi="Times New Roman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EB4635" w:rsidRDefault="00EB4635" w:rsidP="00F73603">
            <w:pPr>
              <w:spacing w:line="360" w:lineRule="auto"/>
              <w:rPr>
                <w:noProof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EB4635" w:rsidRDefault="00EB4635" w:rsidP="00F73603"/>
        </w:tc>
        <w:tc>
          <w:tcPr>
            <w:tcW w:w="3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EB4635" w:rsidRDefault="00EB4635" w:rsidP="00F73603">
            <w:pPr>
              <w:spacing w:line="360" w:lineRule="auto"/>
              <w:rPr>
                <w:rFonts w:eastAsia="Calibri"/>
              </w:rPr>
            </w:pPr>
          </w:p>
        </w:tc>
      </w:tr>
    </w:tbl>
    <w:p w:rsidR="0046585E" w:rsidRDefault="0046585E" w:rsidP="0046585E"/>
    <w:p w:rsidR="00C62021" w:rsidRDefault="00C62021" w:rsidP="00C62021"/>
    <w:p w:rsidR="000A44CE" w:rsidRDefault="000A44CE" w:rsidP="000A44CE">
      <w:pPr>
        <w:pStyle w:val="Heading2"/>
      </w:pPr>
      <w:r>
        <w:t>Quản lý hệ thống</w:t>
      </w:r>
    </w:p>
    <w:p w:rsidR="000A44CE" w:rsidRDefault="000A44CE" w:rsidP="000A44CE">
      <w:pPr>
        <w:pStyle w:val="Heading3"/>
      </w:pPr>
      <w:r>
        <w:t>Tổng hợp dữ liệu nguồn</w:t>
      </w:r>
    </w:p>
    <w:p w:rsidR="000A44CE" w:rsidRPr="000A44CE" w:rsidRDefault="000A44CE" w:rsidP="000A44CE"/>
    <w:p w:rsidR="000A44CE" w:rsidRDefault="000A44CE" w:rsidP="000A44CE">
      <w:pPr>
        <w:pStyle w:val="Heading3"/>
      </w:pPr>
      <w:r>
        <w:t>Khóa mở báo cáo</w:t>
      </w:r>
    </w:p>
    <w:p w:rsidR="000A44CE" w:rsidRDefault="000A44CE" w:rsidP="000A44CE"/>
    <w:p w:rsidR="000A44CE" w:rsidRPr="000A44CE" w:rsidRDefault="000A44CE" w:rsidP="000A44CE">
      <w:pPr>
        <w:pStyle w:val="Heading3"/>
      </w:pPr>
      <w:r>
        <w:t>Truyền báo cáo thuế</w:t>
      </w:r>
    </w:p>
    <w:p w:rsidR="00C77EF0" w:rsidRDefault="00CE74FB" w:rsidP="00CE74FB">
      <w:pPr>
        <w:pStyle w:val="Heading1"/>
      </w:pPr>
      <w:r>
        <w:t>Danh sách Menu  HĐĐT</w:t>
      </w:r>
    </w:p>
    <w:p w:rsidR="00CE74FB" w:rsidRDefault="00A41C6E" w:rsidP="007076E9">
      <w:pPr>
        <w:pStyle w:val="Heading1"/>
      </w:pPr>
      <w:r>
        <w:t>Tổng hợp số liệu từ nguồn</w:t>
      </w:r>
    </w:p>
    <w:p w:rsidR="00A41C6E" w:rsidRPr="00A41C6E" w:rsidRDefault="00A41C6E" w:rsidP="00A41C6E"/>
    <w:sectPr w:rsidR="00A41C6E" w:rsidRPr="00A41C6E">
      <w:headerReference w:type="default" r:id="rId2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7619B" w:rsidRDefault="0087619B" w:rsidP="00A41C6E">
      <w:pPr>
        <w:spacing w:after="0" w:line="240" w:lineRule="auto"/>
      </w:pPr>
      <w:r>
        <w:separator/>
      </w:r>
    </w:p>
  </w:endnote>
  <w:endnote w:type="continuationSeparator" w:id="0">
    <w:p w:rsidR="0087619B" w:rsidRDefault="0087619B" w:rsidP="00A41C6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7619B" w:rsidRDefault="0087619B" w:rsidP="00A41C6E">
      <w:pPr>
        <w:spacing w:after="0" w:line="240" w:lineRule="auto"/>
      </w:pPr>
      <w:r>
        <w:separator/>
      </w:r>
    </w:p>
  </w:footnote>
  <w:footnote w:type="continuationSeparator" w:id="0">
    <w:p w:rsidR="0087619B" w:rsidRDefault="0087619B" w:rsidP="00A41C6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93F3B" w:rsidRPr="00A41C6E" w:rsidRDefault="00093F3B" w:rsidP="00A41C6E">
    <w:pPr>
      <w:tabs>
        <w:tab w:val="left" w:pos="6684"/>
        <w:tab w:val="right" w:pos="10152"/>
      </w:tabs>
      <w:spacing w:after="120"/>
      <w:rPr>
        <w:bCs/>
      </w:rPr>
    </w:pPr>
    <w:r w:rsidRPr="00437440">
      <w:rPr>
        <w:bCs/>
        <w:noProof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431165</wp:posOffset>
          </wp:positionH>
          <wp:positionV relativeFrom="paragraph">
            <wp:posOffset>-386080</wp:posOffset>
          </wp:positionV>
          <wp:extent cx="2862580" cy="548640"/>
          <wp:effectExtent l="0" t="0" r="0" b="3810"/>
          <wp:wrapNone/>
          <wp:docPr id="1" name="Picture 1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862580" cy="5486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bCs/>
      </w:rPr>
      <w:tab/>
    </w:r>
    <w:r>
      <w:rPr>
        <w:bCs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5B1704"/>
    <w:multiLevelType w:val="hybridMultilevel"/>
    <w:tmpl w:val="E0EA05FC"/>
    <w:lvl w:ilvl="0" w:tplc="D4601D50">
      <w:start w:val="1"/>
      <w:numFmt w:val="decimal"/>
      <w:lvlText w:val="%1.1.1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743F9A"/>
    <w:multiLevelType w:val="hybridMultilevel"/>
    <w:tmpl w:val="C0E4A62E"/>
    <w:lvl w:ilvl="0" w:tplc="E5404836">
      <w:start w:val="1"/>
      <w:numFmt w:val="bullet"/>
      <w:lvlText w:val=""/>
      <w:lvlJc w:val="left"/>
      <w:pPr>
        <w:ind w:left="108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3782ED3"/>
    <w:multiLevelType w:val="hybridMultilevel"/>
    <w:tmpl w:val="57CE03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5DB59FF"/>
    <w:multiLevelType w:val="multilevel"/>
    <w:tmpl w:val="2188E538"/>
    <w:lvl w:ilvl="0">
      <w:start w:val="1"/>
      <w:numFmt w:val="upperRoman"/>
      <w:pStyle w:val="Heading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 w15:restartNumberingAfterBreak="0">
    <w:nsid w:val="1DB42C10"/>
    <w:multiLevelType w:val="hybridMultilevel"/>
    <w:tmpl w:val="8D1622CE"/>
    <w:lvl w:ilvl="0" w:tplc="33A6BC68">
      <w:numFmt w:val="bullet"/>
      <w:lvlText w:val="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7D01600"/>
    <w:multiLevelType w:val="hybridMultilevel"/>
    <w:tmpl w:val="D2A0003E"/>
    <w:lvl w:ilvl="0" w:tplc="CA2C8D5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341765B"/>
    <w:multiLevelType w:val="multilevel"/>
    <w:tmpl w:val="C0AE6F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7" w15:restartNumberingAfterBreak="0">
    <w:nsid w:val="5E4973C2"/>
    <w:multiLevelType w:val="hybridMultilevel"/>
    <w:tmpl w:val="13FE6606"/>
    <w:lvl w:ilvl="0" w:tplc="6E4A926E">
      <w:start w:val="1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7772330D"/>
    <w:multiLevelType w:val="hybridMultilevel"/>
    <w:tmpl w:val="26806B40"/>
    <w:lvl w:ilvl="0" w:tplc="42A047DE">
      <w:start w:val="1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97B2F5F8">
      <w:start w:val="1"/>
      <w:numFmt w:val="lowerRoman"/>
      <w:lvlText w:val="%5."/>
      <w:lvlJc w:val="left"/>
      <w:pPr>
        <w:ind w:left="3600" w:hanging="360"/>
      </w:pPr>
      <w:rPr>
        <w:rFonts w:ascii="Arial" w:eastAsia="Times New Roman" w:hAnsi="Arial" w:cs="Arial"/>
      </w:r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B06CCFC6">
      <w:start w:val="3"/>
      <w:numFmt w:val="upperLetter"/>
      <w:lvlText w:val="%7."/>
      <w:lvlJc w:val="left"/>
      <w:pPr>
        <w:ind w:left="5040" w:hanging="360"/>
      </w:pPr>
      <w:rPr>
        <w:rFonts w:hint="default"/>
      </w:rPr>
    </w:lvl>
    <w:lvl w:ilvl="7" w:tplc="3DCC2446">
      <w:start w:val="1500"/>
      <w:numFmt w:val="bullet"/>
      <w:lvlText w:val="-"/>
      <w:lvlJc w:val="left"/>
      <w:pPr>
        <w:ind w:left="5760" w:hanging="360"/>
      </w:pPr>
      <w:rPr>
        <w:rFonts w:ascii="Calibri" w:eastAsia="Calibri" w:hAnsi="Calibri" w:cs="Calibri" w:hint="default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CE668FF"/>
    <w:multiLevelType w:val="hybridMultilevel"/>
    <w:tmpl w:val="A0F2106C"/>
    <w:lvl w:ilvl="0" w:tplc="0086581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6"/>
  </w:num>
  <w:num w:numId="3">
    <w:abstractNumId w:val="3"/>
  </w:num>
  <w:num w:numId="4">
    <w:abstractNumId w:val="8"/>
  </w:num>
  <w:num w:numId="5">
    <w:abstractNumId w:val="2"/>
  </w:num>
  <w:num w:numId="6">
    <w:abstractNumId w:val="1"/>
  </w:num>
  <w:num w:numId="7">
    <w:abstractNumId w:val="4"/>
  </w:num>
  <w:num w:numId="8">
    <w:abstractNumId w:val="7"/>
  </w:num>
  <w:num w:numId="9">
    <w:abstractNumId w:val="9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7EF0"/>
    <w:rsid w:val="000071EB"/>
    <w:rsid w:val="000076B9"/>
    <w:rsid w:val="0001715D"/>
    <w:rsid w:val="00041284"/>
    <w:rsid w:val="000429D8"/>
    <w:rsid w:val="000444D2"/>
    <w:rsid w:val="0004782E"/>
    <w:rsid w:val="00064817"/>
    <w:rsid w:val="00066114"/>
    <w:rsid w:val="000762FA"/>
    <w:rsid w:val="00085695"/>
    <w:rsid w:val="00086077"/>
    <w:rsid w:val="00087223"/>
    <w:rsid w:val="00093F3B"/>
    <w:rsid w:val="000A44CE"/>
    <w:rsid w:val="000A69CE"/>
    <w:rsid w:val="000A70AE"/>
    <w:rsid w:val="000B5CF2"/>
    <w:rsid w:val="000D1A42"/>
    <w:rsid w:val="000D2283"/>
    <w:rsid w:val="000E041B"/>
    <w:rsid w:val="001209BE"/>
    <w:rsid w:val="00124EDD"/>
    <w:rsid w:val="00133C60"/>
    <w:rsid w:val="00140C6B"/>
    <w:rsid w:val="00146701"/>
    <w:rsid w:val="00170C4F"/>
    <w:rsid w:val="00173910"/>
    <w:rsid w:val="00190C67"/>
    <w:rsid w:val="00191E8B"/>
    <w:rsid w:val="001A3AF0"/>
    <w:rsid w:val="001B5E68"/>
    <w:rsid w:val="001C1E32"/>
    <w:rsid w:val="001C5BF1"/>
    <w:rsid w:val="001D4079"/>
    <w:rsid w:val="001D6761"/>
    <w:rsid w:val="001D76C8"/>
    <w:rsid w:val="001F2B83"/>
    <w:rsid w:val="00237DB0"/>
    <w:rsid w:val="00250050"/>
    <w:rsid w:val="00280C1C"/>
    <w:rsid w:val="00284772"/>
    <w:rsid w:val="002861A7"/>
    <w:rsid w:val="00290165"/>
    <w:rsid w:val="002949CA"/>
    <w:rsid w:val="00294F7F"/>
    <w:rsid w:val="002968EA"/>
    <w:rsid w:val="002A5DAE"/>
    <w:rsid w:val="002B1D6F"/>
    <w:rsid w:val="002B526E"/>
    <w:rsid w:val="002C4495"/>
    <w:rsid w:val="002E0F2E"/>
    <w:rsid w:val="002E2EEC"/>
    <w:rsid w:val="002E39F4"/>
    <w:rsid w:val="003026F2"/>
    <w:rsid w:val="00305CBB"/>
    <w:rsid w:val="003106C3"/>
    <w:rsid w:val="00326E0C"/>
    <w:rsid w:val="003302E8"/>
    <w:rsid w:val="00335465"/>
    <w:rsid w:val="00345418"/>
    <w:rsid w:val="00351006"/>
    <w:rsid w:val="00364D78"/>
    <w:rsid w:val="00386058"/>
    <w:rsid w:val="003A08FC"/>
    <w:rsid w:val="003B30D5"/>
    <w:rsid w:val="003C77A2"/>
    <w:rsid w:val="004141F1"/>
    <w:rsid w:val="00444139"/>
    <w:rsid w:val="00453C03"/>
    <w:rsid w:val="004634F6"/>
    <w:rsid w:val="0046585E"/>
    <w:rsid w:val="004843CF"/>
    <w:rsid w:val="004A78BF"/>
    <w:rsid w:val="004B3F4E"/>
    <w:rsid w:val="004B532A"/>
    <w:rsid w:val="004C6AC9"/>
    <w:rsid w:val="004D2CFD"/>
    <w:rsid w:val="004E256C"/>
    <w:rsid w:val="004E5562"/>
    <w:rsid w:val="00533860"/>
    <w:rsid w:val="00543CA9"/>
    <w:rsid w:val="00575C9C"/>
    <w:rsid w:val="0059074C"/>
    <w:rsid w:val="005B20AE"/>
    <w:rsid w:val="005B248E"/>
    <w:rsid w:val="005B509D"/>
    <w:rsid w:val="005C3101"/>
    <w:rsid w:val="005D3929"/>
    <w:rsid w:val="005D6496"/>
    <w:rsid w:val="005E42B0"/>
    <w:rsid w:val="005E7FAB"/>
    <w:rsid w:val="005F1F5C"/>
    <w:rsid w:val="005F5339"/>
    <w:rsid w:val="0060665F"/>
    <w:rsid w:val="00634C6C"/>
    <w:rsid w:val="00662E76"/>
    <w:rsid w:val="00664223"/>
    <w:rsid w:val="00664B75"/>
    <w:rsid w:val="006707FB"/>
    <w:rsid w:val="00672D8D"/>
    <w:rsid w:val="00676804"/>
    <w:rsid w:val="00681552"/>
    <w:rsid w:val="00682DE6"/>
    <w:rsid w:val="006977D2"/>
    <w:rsid w:val="006A28C1"/>
    <w:rsid w:val="006A5AD2"/>
    <w:rsid w:val="006D72EC"/>
    <w:rsid w:val="006E493C"/>
    <w:rsid w:val="006F1BAB"/>
    <w:rsid w:val="007076E9"/>
    <w:rsid w:val="00710BDB"/>
    <w:rsid w:val="00712859"/>
    <w:rsid w:val="00713BE3"/>
    <w:rsid w:val="0073436C"/>
    <w:rsid w:val="00735248"/>
    <w:rsid w:val="007724AD"/>
    <w:rsid w:val="00773A78"/>
    <w:rsid w:val="00782B41"/>
    <w:rsid w:val="00784890"/>
    <w:rsid w:val="007A02DE"/>
    <w:rsid w:val="007A30D9"/>
    <w:rsid w:val="007B76F7"/>
    <w:rsid w:val="007D4492"/>
    <w:rsid w:val="007D6ACA"/>
    <w:rsid w:val="007E4365"/>
    <w:rsid w:val="007F4FA9"/>
    <w:rsid w:val="00801879"/>
    <w:rsid w:val="00823C5D"/>
    <w:rsid w:val="00832E6A"/>
    <w:rsid w:val="0084493A"/>
    <w:rsid w:val="008656B1"/>
    <w:rsid w:val="0086641D"/>
    <w:rsid w:val="0087619B"/>
    <w:rsid w:val="00877882"/>
    <w:rsid w:val="00893B5A"/>
    <w:rsid w:val="008B5FD5"/>
    <w:rsid w:val="008B60B9"/>
    <w:rsid w:val="008C774A"/>
    <w:rsid w:val="008C781C"/>
    <w:rsid w:val="008D1365"/>
    <w:rsid w:val="008F3ABC"/>
    <w:rsid w:val="008F6144"/>
    <w:rsid w:val="009120C2"/>
    <w:rsid w:val="00913C32"/>
    <w:rsid w:val="00923B53"/>
    <w:rsid w:val="0092547D"/>
    <w:rsid w:val="009568FB"/>
    <w:rsid w:val="00956C7A"/>
    <w:rsid w:val="0096204C"/>
    <w:rsid w:val="0099592C"/>
    <w:rsid w:val="009A2DD0"/>
    <w:rsid w:val="009C13CF"/>
    <w:rsid w:val="009E613B"/>
    <w:rsid w:val="009F2816"/>
    <w:rsid w:val="00A03F14"/>
    <w:rsid w:val="00A06B00"/>
    <w:rsid w:val="00A17D36"/>
    <w:rsid w:val="00A20D8C"/>
    <w:rsid w:val="00A24E71"/>
    <w:rsid w:val="00A41C6E"/>
    <w:rsid w:val="00A45EDC"/>
    <w:rsid w:val="00A72CCC"/>
    <w:rsid w:val="00A94834"/>
    <w:rsid w:val="00A9536E"/>
    <w:rsid w:val="00AA0661"/>
    <w:rsid w:val="00AA23CD"/>
    <w:rsid w:val="00AA6995"/>
    <w:rsid w:val="00AD46FA"/>
    <w:rsid w:val="00B24B6C"/>
    <w:rsid w:val="00B35240"/>
    <w:rsid w:val="00B37907"/>
    <w:rsid w:val="00B40921"/>
    <w:rsid w:val="00B475C5"/>
    <w:rsid w:val="00B5302F"/>
    <w:rsid w:val="00B628B8"/>
    <w:rsid w:val="00B72A0B"/>
    <w:rsid w:val="00B81C6D"/>
    <w:rsid w:val="00BB388B"/>
    <w:rsid w:val="00BC5B1C"/>
    <w:rsid w:val="00BC6FC8"/>
    <w:rsid w:val="00BE57E8"/>
    <w:rsid w:val="00BE730A"/>
    <w:rsid w:val="00BF4BF8"/>
    <w:rsid w:val="00C31B1F"/>
    <w:rsid w:val="00C35A2A"/>
    <w:rsid w:val="00C4659A"/>
    <w:rsid w:val="00C5738F"/>
    <w:rsid w:val="00C62021"/>
    <w:rsid w:val="00C657D4"/>
    <w:rsid w:val="00C67B5D"/>
    <w:rsid w:val="00C77DE8"/>
    <w:rsid w:val="00C77EF0"/>
    <w:rsid w:val="00CA268D"/>
    <w:rsid w:val="00CA2768"/>
    <w:rsid w:val="00CB32AD"/>
    <w:rsid w:val="00CB39B0"/>
    <w:rsid w:val="00CC4B95"/>
    <w:rsid w:val="00CC5A98"/>
    <w:rsid w:val="00CE43DC"/>
    <w:rsid w:val="00CE74FB"/>
    <w:rsid w:val="00D07827"/>
    <w:rsid w:val="00D10558"/>
    <w:rsid w:val="00D222CB"/>
    <w:rsid w:val="00D54212"/>
    <w:rsid w:val="00D54693"/>
    <w:rsid w:val="00D77D03"/>
    <w:rsid w:val="00DB3345"/>
    <w:rsid w:val="00DD5A26"/>
    <w:rsid w:val="00DD71EC"/>
    <w:rsid w:val="00DE702D"/>
    <w:rsid w:val="00E10F17"/>
    <w:rsid w:val="00E203AC"/>
    <w:rsid w:val="00E373E6"/>
    <w:rsid w:val="00E43674"/>
    <w:rsid w:val="00E501F9"/>
    <w:rsid w:val="00E5131C"/>
    <w:rsid w:val="00E5272A"/>
    <w:rsid w:val="00E5756B"/>
    <w:rsid w:val="00E6019C"/>
    <w:rsid w:val="00E61AFD"/>
    <w:rsid w:val="00E9575E"/>
    <w:rsid w:val="00E96464"/>
    <w:rsid w:val="00EA2591"/>
    <w:rsid w:val="00EB4635"/>
    <w:rsid w:val="00EC56DF"/>
    <w:rsid w:val="00ED602D"/>
    <w:rsid w:val="00EF695E"/>
    <w:rsid w:val="00F10720"/>
    <w:rsid w:val="00F10739"/>
    <w:rsid w:val="00F116BA"/>
    <w:rsid w:val="00F1409C"/>
    <w:rsid w:val="00F15966"/>
    <w:rsid w:val="00F22B3F"/>
    <w:rsid w:val="00F27B38"/>
    <w:rsid w:val="00F31D03"/>
    <w:rsid w:val="00F625EA"/>
    <w:rsid w:val="00F626EB"/>
    <w:rsid w:val="00F66A3D"/>
    <w:rsid w:val="00F73603"/>
    <w:rsid w:val="00F909BC"/>
    <w:rsid w:val="00F91AFB"/>
    <w:rsid w:val="00FA46DF"/>
    <w:rsid w:val="00FA67D1"/>
    <w:rsid w:val="00FB181F"/>
    <w:rsid w:val="00FC6E28"/>
    <w:rsid w:val="00FF1920"/>
    <w:rsid w:val="00FF2288"/>
    <w:rsid w:val="00FF2B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94136AE"/>
  <w15:chartTrackingRefBased/>
  <w15:docId w15:val="{F886BB52-3A4B-4EE2-9844-A9F1B20CEC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77EF0"/>
  </w:style>
  <w:style w:type="paragraph" w:styleId="Heading1">
    <w:name w:val="heading 1"/>
    <w:basedOn w:val="Normal"/>
    <w:next w:val="Normal"/>
    <w:link w:val="Heading1Char"/>
    <w:uiPriority w:val="9"/>
    <w:qFormat/>
    <w:rsid w:val="00C77EF0"/>
    <w:pPr>
      <w:keepNext/>
      <w:keepLines/>
      <w:numPr>
        <w:numId w:val="3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77EF0"/>
    <w:pPr>
      <w:keepNext/>
      <w:keepLines/>
      <w:numPr>
        <w:ilvl w:val="1"/>
        <w:numId w:val="3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77EF0"/>
    <w:pPr>
      <w:keepNext/>
      <w:keepLines/>
      <w:numPr>
        <w:ilvl w:val="2"/>
        <w:numId w:val="3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77EF0"/>
    <w:pPr>
      <w:keepNext/>
      <w:keepLines/>
      <w:numPr>
        <w:ilvl w:val="3"/>
        <w:numId w:val="3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ED602D"/>
    <w:pPr>
      <w:keepNext/>
      <w:keepLines/>
      <w:numPr>
        <w:ilvl w:val="4"/>
        <w:numId w:val="3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77EF0"/>
    <w:pPr>
      <w:keepNext/>
      <w:keepLines/>
      <w:numPr>
        <w:ilvl w:val="5"/>
        <w:numId w:val="3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77EF0"/>
    <w:pPr>
      <w:keepNext/>
      <w:keepLines/>
      <w:numPr>
        <w:ilvl w:val="6"/>
        <w:numId w:val="3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77EF0"/>
    <w:pPr>
      <w:keepNext/>
      <w:keepLines/>
      <w:numPr>
        <w:ilvl w:val="7"/>
        <w:numId w:val="3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C77EF0"/>
    <w:pPr>
      <w:keepNext/>
      <w:keepLines/>
      <w:numPr>
        <w:ilvl w:val="8"/>
        <w:numId w:val="3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5Char">
    <w:name w:val="Heading 5 Char"/>
    <w:basedOn w:val="DefaultParagraphFont"/>
    <w:link w:val="Heading5"/>
    <w:uiPriority w:val="9"/>
    <w:rsid w:val="00ED602D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1Char">
    <w:name w:val="Heading 1 Char"/>
    <w:basedOn w:val="DefaultParagraphFont"/>
    <w:link w:val="Heading1"/>
    <w:uiPriority w:val="9"/>
    <w:rsid w:val="00C77EF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77EF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77EF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C77EF0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77EF0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77EF0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77EF0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rsid w:val="00C77EF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Header">
    <w:name w:val="header"/>
    <w:basedOn w:val="Normal"/>
    <w:link w:val="HeaderChar"/>
    <w:uiPriority w:val="99"/>
    <w:unhideWhenUsed/>
    <w:rsid w:val="00A41C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1C6E"/>
  </w:style>
  <w:style w:type="paragraph" w:styleId="Footer">
    <w:name w:val="footer"/>
    <w:basedOn w:val="Normal"/>
    <w:link w:val="FooterChar"/>
    <w:uiPriority w:val="99"/>
    <w:unhideWhenUsed/>
    <w:rsid w:val="00A41C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41C6E"/>
  </w:style>
  <w:style w:type="paragraph" w:styleId="ListParagraph">
    <w:name w:val="List Paragraph"/>
    <w:aliases w:val="bullet 1,bullet,Colorful List - Accent 11,List Paragraph1,Thang2,Level 2,List Paragraph 1,List A,Gạch đầu dòng,ko"/>
    <w:basedOn w:val="Normal"/>
    <w:link w:val="ListParagraphChar"/>
    <w:uiPriority w:val="34"/>
    <w:qFormat/>
    <w:rsid w:val="001B5E68"/>
    <w:pPr>
      <w:ind w:left="720"/>
      <w:contextualSpacing/>
    </w:pPr>
  </w:style>
  <w:style w:type="table" w:styleId="TableGrid">
    <w:name w:val="Table Grid"/>
    <w:basedOn w:val="TableNormal"/>
    <w:uiPriority w:val="39"/>
    <w:rsid w:val="0087788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uiPriority w:val="99"/>
    <w:rsid w:val="004843C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4843C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4843CF"/>
    <w:rPr>
      <w:rFonts w:ascii="Times New Roman" w:eastAsia="Times New Roman" w:hAnsi="Times New Roman" w:cs="Times New Roman"/>
      <w:sz w:val="20"/>
      <w:szCs w:val="20"/>
    </w:rPr>
  </w:style>
  <w:style w:type="paragraph" w:customStyle="1" w:styleId="U-Norm">
    <w:name w:val="U-Norm"/>
    <w:basedOn w:val="Normal"/>
    <w:link w:val="U-NormChar"/>
    <w:autoRedefine/>
    <w:qFormat/>
    <w:rsid w:val="004843CF"/>
    <w:pPr>
      <w:spacing w:after="60" w:line="360" w:lineRule="auto"/>
    </w:pPr>
    <w:rPr>
      <w:rFonts w:ascii="Calibri" w:eastAsia="Calibri" w:hAnsi="Calibri" w:cs="Calibri"/>
      <w:noProof/>
    </w:rPr>
  </w:style>
  <w:style w:type="character" w:customStyle="1" w:styleId="U-NormChar">
    <w:name w:val="U-Norm Char"/>
    <w:link w:val="U-Norm"/>
    <w:rsid w:val="004843CF"/>
    <w:rPr>
      <w:rFonts w:ascii="Calibri" w:eastAsia="Calibri" w:hAnsi="Calibri" w:cs="Calibri"/>
      <w:noProof/>
    </w:rPr>
  </w:style>
  <w:style w:type="paragraph" w:customStyle="1" w:styleId="U-D-Tbl-H">
    <w:name w:val="U-D-Tbl-H"/>
    <w:basedOn w:val="Normal"/>
    <w:link w:val="U-D-Tbl-HChar"/>
    <w:autoRedefine/>
    <w:qFormat/>
    <w:rsid w:val="004843CF"/>
    <w:pPr>
      <w:spacing w:after="0" w:line="240" w:lineRule="auto"/>
      <w:jc w:val="center"/>
    </w:pPr>
    <w:rPr>
      <w:rFonts w:ascii="Calibri" w:eastAsia="Calibri" w:hAnsi="Calibri" w:cs="Times New Roman"/>
      <w:bCs/>
      <w:i/>
      <w:caps/>
      <w:color w:val="FFFFFF"/>
      <w:sz w:val="32"/>
    </w:rPr>
  </w:style>
  <w:style w:type="paragraph" w:customStyle="1" w:styleId="U-D-Lbl-H">
    <w:name w:val="U-D-Lbl-H"/>
    <w:basedOn w:val="Normal"/>
    <w:link w:val="U-D-Lbl-HChar"/>
    <w:autoRedefine/>
    <w:qFormat/>
    <w:rsid w:val="004843CF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U-D-Tbl-HChar">
    <w:name w:val="U-D-Tbl-H Char"/>
    <w:link w:val="U-D-Tbl-H"/>
    <w:rsid w:val="004843CF"/>
    <w:rPr>
      <w:rFonts w:ascii="Calibri" w:eastAsia="Calibri" w:hAnsi="Calibri" w:cs="Times New Roman"/>
      <w:bCs/>
      <w:i/>
      <w:caps/>
      <w:color w:val="FFFFFF"/>
      <w:sz w:val="32"/>
    </w:rPr>
  </w:style>
  <w:style w:type="character" w:customStyle="1" w:styleId="U-D-Lbl-HChar">
    <w:name w:val="U-D-Lbl-H Char"/>
    <w:link w:val="U-D-Lbl-H"/>
    <w:rsid w:val="004843CF"/>
    <w:rPr>
      <w:rFonts w:ascii="Calibri" w:eastAsia="Calibri" w:hAnsi="Calibri" w:cs="Times New Roman"/>
    </w:rPr>
  </w:style>
  <w:style w:type="paragraph" w:customStyle="1" w:styleId="U-List-Norm">
    <w:name w:val="U-List-Norm"/>
    <w:basedOn w:val="U-Norm"/>
    <w:next w:val="Normal"/>
    <w:link w:val="U-List-NormChar"/>
    <w:autoRedefine/>
    <w:qFormat/>
    <w:rsid w:val="004843CF"/>
    <w:pPr>
      <w:ind w:left="58"/>
    </w:pPr>
  </w:style>
  <w:style w:type="character" w:customStyle="1" w:styleId="U-List-NormChar">
    <w:name w:val="U-List-Norm Char"/>
    <w:link w:val="U-List-Norm"/>
    <w:rsid w:val="004843CF"/>
    <w:rPr>
      <w:rFonts w:ascii="Calibri" w:eastAsia="Calibri" w:hAnsi="Calibri" w:cs="Calibri"/>
      <w:noProof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843C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843CF"/>
    <w:rPr>
      <w:rFonts w:ascii="Segoe UI" w:hAnsi="Segoe UI" w:cs="Segoe UI"/>
      <w:sz w:val="18"/>
      <w:szCs w:val="18"/>
    </w:rPr>
  </w:style>
  <w:style w:type="character" w:customStyle="1" w:styleId="ListParagraphChar">
    <w:name w:val="List Paragraph Char"/>
    <w:aliases w:val="bullet 1 Char,bullet Char,Colorful List - Accent 11 Char,List Paragraph1 Char,Thang2 Char,Level 2 Char,List Paragraph 1 Char,List A Char,Gạch đầu dòng Char,ko Char"/>
    <w:link w:val="ListParagraph"/>
    <w:uiPriority w:val="34"/>
    <w:rsid w:val="00DD5A2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060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06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388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303313-ECB4-4EF7-8F91-B3A1CCAA7E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5</TotalTime>
  <Pages>34</Pages>
  <Words>4421</Words>
  <Characters>25201</Characters>
  <Application>Microsoft Office Word</Application>
  <DocSecurity>0</DocSecurity>
  <Lines>210</Lines>
  <Paragraphs>5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5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annl</dc:creator>
  <cp:keywords/>
  <dc:description/>
  <cp:lastModifiedBy>tuannl</cp:lastModifiedBy>
  <cp:revision>219</cp:revision>
  <dcterms:created xsi:type="dcterms:W3CDTF">2022-02-14T07:11:00Z</dcterms:created>
  <dcterms:modified xsi:type="dcterms:W3CDTF">2022-03-01T02:44:00Z</dcterms:modified>
</cp:coreProperties>
</file>